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comments/comment1.xml" ContentType="application/vnd.openxmlformats-officedocument.presentationml.comments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notesSlides/notesSlide1.xml" ContentType="application/vnd.openxmlformats-officedocument.presentationml.notesSlide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5"/>
  </p:notesMasterIdLst>
  <p:sldIdLst>
    <p:sldId id="700" r:id="rId2"/>
    <p:sldId id="809" r:id="rId3"/>
    <p:sldId id="816" r:id="rId4"/>
    <p:sldId id="815" r:id="rId5"/>
    <p:sldId id="817" r:id="rId6"/>
    <p:sldId id="588" r:id="rId7"/>
    <p:sldId id="589" r:id="rId8"/>
    <p:sldId id="985" r:id="rId9"/>
    <p:sldId id="977" r:id="rId10"/>
    <p:sldId id="593" r:id="rId11"/>
    <p:sldId id="978" r:id="rId12"/>
    <p:sldId id="979" r:id="rId13"/>
    <p:sldId id="594" r:id="rId14"/>
    <p:sldId id="525" r:id="rId15"/>
    <p:sldId id="597" r:id="rId16"/>
    <p:sldId id="599" r:id="rId17"/>
    <p:sldId id="980" r:id="rId18"/>
    <p:sldId id="606" r:id="rId19"/>
    <p:sldId id="987" r:id="rId20"/>
    <p:sldId id="986" r:id="rId21"/>
    <p:sldId id="603" r:id="rId22"/>
    <p:sldId id="527" r:id="rId23"/>
    <p:sldId id="613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4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26"/>
    <p:restoredTop sz="96327"/>
  </p:normalViewPr>
  <p:slideViewPr>
    <p:cSldViewPr snapToGrid="0" snapToObjects="1">
      <p:cViewPr varScale="1">
        <p:scale>
          <a:sx n="118" d="100"/>
          <a:sy n="118" d="100"/>
        </p:scale>
        <p:origin x="552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10-11T10:52:05.881" idx="3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38.5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25 1 24575,'-47'7'0,"16"-2"0,-30 4 0,-2 1 0,-25 4 0,35-6 0,-1 1 0,-44 10 0,47-9 0,4 0 0,-5 2 0,-15 3 0,25-6 0,-27 6 0,-18 0 0,0 2 0,2-4 0,19-4 0,4 1 0,-7 3 0,-5 1 0,23-3 0,-5 1 0,-24 4 0,-13 2 0,1 1 0,11-2 0,0 1 0,0 0 0,-8 0 0,0-1 0,2 1 0,12-2 0,3 1 0,4-1 0,-9 2 0,9-2 0,-18 6 0,22-5 0,2 0 0,-9 1 0,1-1 0,0 1 0,-13 2 0,-9 2 0,-3 1 0,43-10 0,0 0 0,-40 8 0,-1 0 0,41-8 0,0-1 0,-35 9 0,0 0 0,35-9 0,0 1 0,-35 10 0,2 0 0,-2-1 0,30-7 0,2-1 0,-13 0 0,0-1 0,-22 4 0,9 0 0,31-7 0,0 0 0,-28 13 0,11-6 0,1 3 0,13-7 0,-36 11 0,36-9 0,-20 4 0,34-8 0,16-4 0,-5 3 0,-20 10 0,27-11 0,-27 11 0,29-14 0,2 0 0,-4 0 0,3-1 0,-2 0 0,-14 3 0,9-1 0,-20 8 0,18-4 0,-16 7 0,18-8 0,-21 8 0,21-8 0,-19 9 0,19-8 0,-10 8 0,22-12 0,-3 1 0,15-8 0,0-4 0,0 2 0,0-3 0,0 4 0,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4.43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98 1 24575,'-18'16'0,"-7"13"0,5-8 0,-5 15 0,8-8 0,2-1 0,4 17 0,6-1 0,2 4 0,10-2 0,3-20 0,9 3 0,-3-14 0,-2 0 0,-3 1 0,-5 1 0,0 5 0,-3 0 0,-2-2 0,-2-1 0,-1-5 0,-4-2 0,-2-2 0,-2 0 0,-1 0 0,-1 1 0,1 0 0,1-2 0,1 3 0,1-1 0,-2 9 0,-5 8 0,3 7 0,-3 17 0,8 2 0,2 24 0,7-21 0,2-4 0,0-30 0,-1-12 0,2-6 0,16-4 0,-12-1 0,10-3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8.2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4 260 24575,'54'-29'0,"-15"7"0,3-3 0,-26 12 0,-6 2 0,-7 3 0,-3 0 0,-1-2 0,-4-2 0,-1-1 0,-5-2 0,-4-1 0,-1 0 0,-13-4 0,-5 3 0,-3 2 0,4 7 0,12 6 0,2 12 0,-1 11 0,1 9 0,0 9 0,5 3 0,4-7 0,4-1 0,3-12 0,5-1 0,7-3 0,3-5 0,20-4 0,5-5 0,24-11 0,-2-4 0,-7-6 0,-10-2 0,-24 9 0,-6 2 0,-9 8 0,-7 13 0,-1 1 0,-7 16 0,4 8 0,-4 17 0,6 7 0,0-2 0,3-9 0,2-16 0,1-12 0,3-14 0,11-25 0,6-9 0,22-22 0,-21 24 0,4-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8.8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36 24575,'0'18'0,"-1"1"0,0 3 0,0-2 0,5-2 0,4-1 0,3-1 0,5-6 0,3-3 0,1-5 0,-1-2 0,1-7 0,-4-6 0,0-5 0,4-13 0,-4 5 0,1-11 0,-2 7 0,-7 2 0,-1 3 0,-5 9 0,-1 4 0,-5 3 0,-2 2 0,-10 0 0,-4 0 0,-3 2 0,-3 2 0,2 1 0,2 2 0,4-1 0,9 1 0,6 3 0,3 4 0,2 3 0,11 5 0,20-3 0,-13-4 0,8-2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9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8 0 24575,'-19'39'0,"-4"6"0,6-3 0,-5 5 0,7-7 0,3-11 0,5-7 0,4-13 0,5-5 0,8-5 0,15-12 0,-11 8 0,6-7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0.0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2 24575,'3'16'0,"0"-1"0,8 3 0,0-4 0,9 7 0,2-8 0,1-2 0,-6-5 0,-5-4 0,-8-6 0,0-8 0,2-8 0,3-13 0,1 1 0,2-8 0,-2 11 0,-5 5 0,-2 10 0,-3 8 0,-7 3 0,-8 2 0,-5 1 0,-2 1 0,10 0 0,4 0 0,35 0 0,-20-1 0,22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0.8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1 24575,'3'7'0,"-1"0"0,0-4 0,0 0 0,0-2 0,1 0 0,3-2 0,4-4 0,4 2 0,1-5 0,-3 4 0,0 0 0,-5 1 0,1 1 0,-2-2 0,4-3 0,-1-4 0,3-5 0,-2-1 0,-3 3 0,-3 1 0,-4 3 0,-6-2 0,-5 0 0,-1 1 0,-1 2 0,5 4 0,4 3 0,1 5 0,-2 5 0,1 1 0,-2 6 0,1-4 0,0 2 0,0-2 0,1-2 0,0-1 0,2-2 0,0 1 0,0 1 0,0 1 0,0 2 0,0 1 0,0-3 0,-2 1 0,2-6 0,-2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4.5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 470 24575,'0'-14'0,"-1"-9"0,-1-8 0,1-18 0,-3-4 0,3 0 0,-1 2 0,2 14 0,0 0 0,0 6 0,0 3 0,0 5 0,0 9 0,0 3 0,0 6 0,2 3 0,12 1 0,22 3 0,6-1 0,13 1 0,-17-1 0,-7-1 0,-7 0 0,7 0 0,13 0 0,25 0 0,-1 0 0,11-1 0,-14-1 0,-5 0 0,5 1 0,-5 0 0,23 0 0,-4 0 0,-8 1 0,-21 0 0,-31 0 0,-6-1 0,-5 1 0,5-1 0,-2 1 0,-1 0 0,-4 0 0,-3-1 0,-1 1 0,-2 1 0,2 3 0,-2 8 0,2 9 0,0 12 0,7 17 0,6 17 0,3 1 0,2 3 0,-8-23 0,-3-10 0,-4-16 0,-3-11 0,-1-6 0,-1-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5.1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1 24575,'-2'13'0,"-1"13"0,-1 8 0,1 12 0,1-3 0,1-7 0,0-6 0,1-13 0,0-3 0,0-8 0,0-1 0,0-3 0,0-1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5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2 24575,'0'17'0,"1"-3"0,2 3 0,5-2 0,2 0 0,9-2 0,-1-6 0,3-3 0,-2-3 0,-5-2 0,0-2 0,-6-3 0,3-5 0,-1-5 0,4-5 0,3-8 0,0-1 0,-4 3 0,-5 4 0,-6 11 0,-2 2 0,-1 5 0,1 1 0,-2 1 0,1 2 0,-2 0 0,1 1 0,-3-1 0,0 1 0,-1-1 0,0 1 0,2 0 0,2 1 0,1 0 0,0 0 0,0 1 0,0-2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6.3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42'0,"0"2"0,0 11 0,0-2 0,0 8 0,0-17 0,1-6 0,-1-15 0,1-8 0,-1-5 0,0-3 0,0-2 0,0 0 0,0-1 0,1 0 0,0-1 0,2-2 0,-2-1 0,1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7.1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32'16'0,"7"-4"0,12-5 0,8-3 0,2-2 0,3 0 0,1-1 0,1 2 0,0-1 0,3 2 0,-1 1 0,5 3 0,12 8 0,7 5 0,24 12 0,8 0 0,-11-9 0,2 1 0,-3-4 0,0-1 0,37 15 0,-35-14 0,-37-27 0,-13 4 0,0-8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9.29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62 91 24575,'-21'-7'0,"6"1"0,-2 1 0,3-3 0,-3-1 0,-2-4 0,0 2 0,-4-2 0,1 5 0,2 1 0,2 4 0,8 3 0,1 0 0,-4 4 0,1 4 0,-6 11 0,-2 10 0,0 10 0,2 5 0,2 11 0,7-10 0,0 9 0,7-11 0,5-5 0,6-2 0,6-13 0,4-4 0,12-12 0,5-8 0,15-10 0,0-8 0,-6-6 0,-9-4 0,-12 2 0,-4-6 0,-6 1 0,-5 3 0,-5 3 0,-3 9 0,0 3 0,-1 1 0,0 1 0,0 4 0,0 6 0,0 17 0,0 11 0,0 19 0,2 0 0,3 4 0,6-9 0,2-10 0,7-5 0,-5-15 0,1-3 0,-4-5 0,-3-4 0,-4-1 0,1-1 0,-3-1 0,-3 2 0,0 1 0,-1 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27.9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6 0 24575,'-18'3'0,"1"1"0,-2 4 0,1 4 0,4 0 0,0 5 0,4-4 0,2 0 0,0-3 0,1-2 0,0 0 0,0 2 0,-1-2 0,1 2 0,-1-1 0,2-2 0,1 0 0,2-4 0,2-1 0,0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31.7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 24575,'4'41'0,"6"18"0,7 26 0,6 10 0,-8-40 0,1-2 0,8 23 0,-5-20 0,-6-26 0,-8-18 0,-3-7 0,-1-5 0,0-3 0,2 1 0,0 0 0,8-1 0,15-1 0,19-5 0,3 3 0,6 0 0,7 1 0,6 0-805,28-1 1,5 2 804,-28 1 0,1 1 0,-1 0 0,21 1 0,-3 0-401,-7 0 1,-2 1 400,-3 0 0,-2 1 0,-6 0 0,2 1 0,18-1 0,0 0 0,-17 0 0,0 0 0,9 1 0,1 0 0,1-2 0,3 0-1090,-17 1 0,4 1 1,7-1 1089,-7-1 0,7 0 0,4 0 0,3 0 0,0 0-783,-4 1 0,1 0 0,1 0 0,3 0 0,0 0 0,2 0 783,-4-1 0,1 0 0,1-1 0,2 1 0,0-1 0,1 1 0,0 0 0,6 0 0,2 0 0,1 1 0,0-1 0,-1 1 0,-2-1 0,-3 0 0,-1-1 0,-4 1 0,-1-2 0,-1 1 0,0 0 0,3 1-333,5-1 0,3 1 0,0-1 1,-1 1-1,-1 1 0,-4-1 333,3 0 0,-3 1 0,-2 0 0,-2 0 0,0 1-231,-7-1 1,-1 1 0,-2 0 0,1 1 0,-2-1 230,17 1 0,-2 1 0,-1-1 0,-2 1 0,-10 0 0,-2 1 0,-1-1 0,1 0 0,1-1 0,1 0 0,0-1 0,3 1 0,-5-1 0,4 1 0,0 0 0,0 0 0,-2-1 0,7 0 0,-3-2 0,2 1 0,3-1-65,-1 1 0,4 0 1,2 0-1,0-1 0,-5-1 65,9 0 0,-3-2 0,-1 0 0,0 0 0,-2 1 0,-1-1 0,0 1 0,-1 0 434,-2 1 1,0 0 0,-2 0 0,-4 1-435,7-1 0,-4 0 0,2 2 0,-9 0 0,2 1 0,0 0 0,-1 0 0,17-1 0,-1 0 0,-1-1 0,-1 1 0,0 0 0,0 0 538,3-2 0,0-1 0,-2 0-538,-10 0 0,-1 0 0,-2-1 410,-7 0 0,0 0 0,-1 0-410,2-1 0,1 0 0,-5 1 1240,8-2 1,-1 0-1241,17 1 0,0-1 0,-10 2 0,-1 0 0,2 0 0,0 1 0,-2 2 0,-1 0 0,-16-1 0,-3 0 1100,-6 1 0,-2 0-1100,-2 0 0,-2 0 2129,33 0-2129,-31 0 0,3 0 0,1 0 0,1 0 0,1 0 0,2 0 0,4 0 0,-1 0 1507,31 0-1507,-44 0 0,-2 0 949,26 1-949,-12 0 0,-11 0 0,-21-2 0,-10 1 0,-11-1 0,-5 1 0,-4 0 0,1 0 0,-1 0 0,1 0 0,-1 0 0,2-1 0,-1 1 0,1-2 0,1 1 0,-1-1 0,1 1 0,-2 0 0,-2 0 0,1 0 0,-1 0 0,1 1 0,2-3 0,3-2 0,1 0 0,0 2 0,-2 1 0,1 2 0,0-1 0,0 0 0,-1 1 0,-2 0 0,1 0 0,-1 0 0,1 0 0,5 0 0,-3 0 0,2-1 0,-4-1 0,-3 2 0,1-2 0,-1 0 0,0-1 0,-1-1 0,0-2 0,-2-3 0,0-1 0,1-1 0,0-7 0,0 0 0,1-10 0,0-5 0,0 2 0,-1-3 0,-3 7 0,0 6 0,-1 2 0,3 8 0,0-3 0,1 1 0,0 0 0,0-4 0,0-2 0,0-1 0,-1-6 0,-1 3 0,0-4 0,1 3 0,-3 8 0,1 2 0,-2 11 0,0 0 0,1 1 0,0 0 0,-3-2 0,2 1 0,0 0 0,2 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0.3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'21'0,"-1"6"0,7 10 0,-1 6 0,9 12 0,-3-6 0,-1-9 0,-8-14 0,-6-17 0,-3-6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0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1 0 24575,'-28'39'0,"3"-5"0,5-4 0,7-11 0,6-10 0,5-4 0,0-2 0,0 0 0,0 0 0,3 1 0,6-1 0,19 0 0,23-1 0,43-5 0,-3-4 0,-2 1 0,-37 0 0,-30 5 0,-10 1 0,-9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1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2'0,"2"9"0,0 13 0,5 7 0,7 21 0,0-12 0,4 16 0,-7-24 0,-3-10 0,-5-20 0,-2-14 0,18-11 0,-15 2 0,14-6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1.9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6 24575,'1'22'0,"0"-2"0,1 3 0,2-4 0,2-2 0,5 0 0,-1-3 0,6-3 0,3-2 0,8-4 0,7-2 0,-6-3 0,-6-2 0,-12-3 0,-6-2 0,-1-4 0,-2-8 0,-1-1 0,-3-11 0,-3 0 0,-3-4 0,-12-7 0,-2 9 0,-2 2 0,9 17 0,9 10 0,5 8 0,1 2 0,-2 1 0,1 0 0,-2 0 0,0 4 0,2-6 0,-1 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43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9'-3'0,"18"1"0,27 5 0,26 6 0,-22-1 0,1 1 0,-15 0 0,-3-1 0,44 8 0,-53-9 0,-30-3 0,-7 1 0,-1 26 0,-1 2 0,-6 34 0,-3-26 0,-13 7 0,-1-24 0,-1-2 0,-3-5 0,7-5 0,3-5 0,4-3 0,6-3 0,2-2 0,11 0 0,9 0 0,10 4 0,11 8 0,5 3 0,18 12 0,13 5 0,-3 3 0,-5-3 0,-29-9 0,-15-6 0,-16-3 0,-4-2 0,-5 5 0,-5 3 0,-5 3 0,-15 4 0,-12-3 0,-10-1 0,-10-3 0,13-7 0,0-2 0,18-4 0,7-4 0,8 1 0,8-3 0,2 0 0,2-3 0,2-6 0,1-2 0,5-6 0,-3 9 0,2 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0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0 24575,'-1'27'0,"-1"14"0,1 16 0,0 2 0,1 3 0,0-24 0,1-6 0,6-27 0,30-29 0,-21 10 0,18-14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12'0,"3"1"0,0 10 0,5 1 0,3 2 0,-1-5 0,4-4 0,2-6 0,2-4 0,-1-3 0,-7-2 0,-5-2 0,-2-2 0,3-5 0,4-6 0,3-6 0,-6 7 0,-1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4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9.68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6 1 24575,'-13'30'0,"-3"1"0,-2-3 0,-4 3 0,4-4 0,3-7 0,5-4 0,8-19 0,1 4 0,1-8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6.1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5 24575,'1'-8'0,"1"-2"0,1 2 0,2-3 0,-1 2 0,1 1 0,-3 3 0,0 2 0,-1 1 0,2 0 0,3-2 0,3-1 0,1-1 0,2-2 0,-5 5 0,-3 0 0,-1 3 0,-1 0 0,0 0 0,1 0 0,-1 2 0,1-1 0,-2 2 0,0 1 0,0 1 0,0 4 0,1 1 0,0-1 0,0 0 0,0-5 0,-2 2 0,2-1 0,-1 2 0,1 0 0,0 0 0,0-2 0,-1-1 0,1-3 0,-2 2 0,1-1 0,-1 3 0,0 0 0,0 3 0,1-1 0,0 1 0,-1-3 0,0-1 0,0-3 0,1 0 0,-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7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15'0,"-1"5"0,2 0 0,-1 4 0,0-5 0,-2-5 0,0-3 0,-1-5 0,1 0 0,0 0 0,1 3 0,1 2 0,0 1 0,0-2 0,1 9 0,-3-12 0,1 6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1.0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0'0,"0"0"0,9 0 0,18 5 0,15 4 0,27 9 0,-7 0 0,-4 1 0,-25-7 0,-22-4 0,-11-2 0,-6 1 0,1 2 0,-4 5 0,-4 3 0,-8 3 0,-11 2 0,-4 0 0,-10 3 0,5-2 0,-4 3 0,12-5 0,7-5 0,12-7 0,8-6 0,1-2 0,3 0 0,6 1 0,13 2 0,45 13 0,24 8 0,-42-12 0,-1 2 0,38 13 0,-47-12 0,-17-4 0,-16-7 0,-6-1 0,0 0 0,-1 0 0,-1 4 0,0 0 0,-4 4 0,-3 5 0,-5 3 0,0-3 0,-4-1 0,5-8 0,-8 0 0,0-1 0,-4-2 0,3 1 0,5-3 0,5-1 0,6 0 0,2-2 0,2 1 0,0-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2.4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7 0 24575,'-6'20'0,"-2"0"0,-3 15 0,-2 7 0,0 8 0,3 9 0,2 0 0,4-20 0,2-9 0,1-27 0,1-4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3.0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6 24575,'1'28'0,"-1"-3"0,1 4 0,0-8 0,5 9 0,2-7 0,6 3 0,3-7 0,7-7 0,5-3 0,11-4 0,-8-3 0,-1-3 0,-11-6 0,-10 1 0,-2-6 0,-5 0 0,1-7 0,-3-4 0,-1-5 0,-9-9 0,-8-2 0,-11 0 0,-13 1 0,9 15 0,1 7 0,18 12 0,6 3 0,4 1 0,11 3 0,-7-3 0,8 3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3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8 222 24575,'-1'13'0,"-1"-1"0,-1 5 0,0-3 0,2 3 0,0-4 0,1-3 0,2-3 0,-1-4 0,2-2 0,0-1 0,4-8 0,9-13 0,4-14 0,10-17 0,-12 3 0,-3 7 0,-21 14 0,-14 10 0,-23-5 0,-6 6 0,-2-1 0,10 9 0,15 4 0,9 2 0,3 2 0,4 5 0,-6 4 0,-1 6 0,5-4 0,2-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04.8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5 24575,'7'-4'0,"1"-1"0,9 0 0,-2 0 0,6 1 0,-3 3 0,12 1 0,24 7 0,23 9 0,-4 1 0,-10 4 0,-37-10 0,-15-1 0,-9-3 0,-2 5 0,-5 8 0,-5 6 0,-7 3 0,-10 11 0,-2-11 0,-14 8 0,4-12 0,0-4 0,12-8 0,14-8 0,6-2 0,5-1 0,2-2 0,4 1 0,11 2 0,11 2 0,14 4 0,25 6 0,20 5 0,0 0 0,4 3 0,-44-10 0,-12 0 0,-24-5 0,-5-1 0,-4 0 0,-1 0 0,-2 4 0,-6 2 0,-4 1 0,-15 9 0,-9 1 0,-11 3 0,-5 0 0,14-8 0,2-4 0,18-8 0,5-4 0,8-2 0,4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5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64'0,"-2"-12"0,2 4 0,5 5 0,2 6 0,6 17 0,3 11 0,-3-8 0,-3-7 0,0-2 0,-1-6 0,2 4 0,-6-15 0,-7-4 0,-4-25 0,-6-23 0,1-7 0,3-3 0,12 0 0,17 0 0,50 1 0,-24 1 0,6 0-327,10 0 1,3 0 326,2 2 0,-2 0 0,-18-2 0,-4 0 0,21 3 0,-40-4 0,-26 0 0,-9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8.4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4 1 24575,'-4'12'0,"-2"8"0,-4 8 0,-4 21 0,0 6 0,-3 16 0,0 12 0,3-10 0,2-13 0,7-26 0,16-35 0,11-8 0,9-9 0,2 4 0,-11 5 0,-9 6 0,-3 4 0,1 3 0,19 7 0,11 10 0,-3-2 0,-6-1 0,-22-10 0,-9-3 0,-1 0 0,-2 3 0,-6 5 0,-1 0 0,-4 2 0,-2-1 0,-2-3 0,-3 1 0,-6-2 0,5-2 0,-1 0 0,8-3 0,5-2 0,4-1 0,2-2 0,2-4 0,0-4 0,1 2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59.5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0 24575,'16'0'0,"0"0"0,10 0 0,-8 0 0,-1 0 0,-8 0 0,1-1 0,2 1 0,11-2 0,1 1 0,4-1 0,-14 2 0,-5 3 0,-11 9 0,-3 6 0,-4 12 0,-3 3 0,-1 8 0,4-5 0,2-5 0,5-11 0,2-9 0,1-4 0,1-3 0,3-1 0,6-2 0,4-1 0,8-3 0,16-9 0,15-7 0,1-7 0,3-4 0,-28 9 0,-8 2 0,-16 8 0,-4 1 0,-6-1 0,-4-3 0,-14-6 0,-8-4 0,-4 1 0,-10 2 0,10 8 0,0 4 0,8 4 0,12 4 0,4 0 0,6 1 0,1 0 0,0 1 0,2 1 0,-1-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0.7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43'0,"2"3"0,1 39 0,2 10 0,-4-41 0,1 1 0,0 7 0,0-1 0,1 35 0,1-1 0,-6-37 0,1-20 0,-1-20 0,1-21 0,1-11 0,4-25 0,2-3 0,6-20 0,3 12 0,2 6 0,3 6 0,-2 11 0,1 5 0,0 4 0,-4 10 0,2 2 0,5 10 0,6 6 0,16 12 0,-2 6 0,2 2 0,-13 3 0,-14-11 0,-8 5 0,-10-2 0,-4 1 0,-1 6 0,-6-6 0,-1-4 0,-3-5 0,0-7 0,-4-1 0,-10-1 0,3-3 0,-5 1 0,8-5 0,3 1 0,-1-4 0,2-2 0,-2-2 0,3-3 0,4 3 0,0 0 0,4 4 0,2 0 0,3 2 0,3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6.8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9 0 24575,'-15'41'0,"-4"22"0,0 5 0,-6 28 0,12-35 0,1 0 0,-8 32 0,4 3 0,9-54 0,6-21 0,0-14 0,8-27 0,5-18 0,17-38 0,2-11 0,3-7 0,-5 3 0,-10 34 0,-2 11 0,-11 29 0,-1 14 0,0 20 0,4 12 0,8 24 0,5 5 0,2 5 0,1 1 0,-3-12 0,-3-7 0,-4-15 0,-5-14 0,-3-9 0,7-21 0,3-13 0,26-37 0,11-17 0,-24 38 0,-1 0 0,24-37 0,-26 36 0,-11 18 0,-12 20 0,-2 13 0,2 12 0,0 8 0,7 14 0,-1 0 0,6 0 0,-1 1 0,-2-10 0,5 7 0,-1-8 0,0 1 0,1-8 0,-6-5 0,-1-5 0,-4-4 0,-3-3 0,-1 0 0,1 4 0,1-1 0,1 0 0,-3-5 0,-2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7.5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 24575,'-13'79'0,"4"5"0,7-24 0,2 3 0,2-4 0,0-1 0,2-2 0,1-1 0,0-3 0,0-4 0,1 22 0,1-8 0,-5-25 0,1-14 0,-2-12 0,3-17 0,21-31 0,22-35 0,-15 23 0,5-7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7.9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55'0,"1"0"0,7 39 0,-5-38 0,0-2 0,6 26 0,0-12 0,-8-19 0,-6-24 0,-2-8 0,-3-8 0,1-5 0,-1 0 0,-2-7 0,-4 1 0,3-3 0,-2 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18.7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1'0'0,"0"0"0,9 0 0,16 0 0,10 0 0,18 0 0,-20 0 0,-10 0 0,-31 0 0,-12 0 0,-1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48.5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628 24575,'-7'-22'0,"1"-3"0,0-14 0,3-3 0,0-14 0,6 1 0,2 7 0,4 5 0,5 15 0,4-2 0,4 1 0,2 4 0,9-5 0,33-7 0,19 0 0,-36 19 0,1 1 0,46-9 0,-6 14 0,-7 5 0,7 5 0,-14 9 0,-9 6 0,11 18 0,-1 4 0,-30-10 0,1 1 0,33 18 0,-12-3 0,-15-2 0,-18-3 0,-9 0 0,-7 4 0,-11-6 0,-3 7 0,-5-4 0,-4-1 0,-4-1 0,-5-7 0,-7 5 0,-7-3 0,-4-2 0,-10-2 0,-6-4 0,-6-3 0,-12-2 0,6-8 0,-16-2 0,-4-7 0,-5-5 0,-16-5 0,5-5 0,-2-2 0,5 0 0,24 4 0,4-1 0,26 4 0,3 0 0,9 0 0,0-1 0,1-1 0,2-1 0,5 4 0,5 0 0,7 5 0,2 1 0,3 0 0,-1-1 0,1-1 0,1-1 0,0 0 0,2-1 0,1 0 0,0 0 0,2 3 0,-1 0 0,4 2 0,1-1 0,-4 2 0,0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49.2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25 0 24575,'-4'4'0,"-2"2"0,-4 2 0,-9 10 0,-11 7 0,-17 17 0,0 2 0,-14 23 0,2 5 0,27-32 0,-2 1 0,-3 3 0,-1-1 0,-2-1 0,-1-1 0,3-3 0,0-1 0,-5 3 0,1-2 0,-18 19 0,-12 12 0,10-11 0,-1 1 0,1-3 0,18-19 0,6-5 0,12-13 0,8-5 0,-2 2 0,2-2 0,-1 3 0,-4 1 0,9-6 0,2-3 0,7-7 0,3-5 0,1 2 0,1-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1.1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9 1 24575,'-24'10'0,"-6"4"0,-5 1 0,-17 9 0,-5 2 0,4 0 0,0 3 0,18-7 0,-2 7 0,8-7 0,6 0 0,9-8 0,9-6 0,3-4 0,8-2 0,6 3 0,9 0 0,13 7 0,6 2 0,2 2 0,2 1 0,-16-7 0,-1-3 0,-10-4 0,-2-1 0,-5-1 0,-4 0 0,-3-1 0,-1 0 0,1 0 0,0-1 0,4-3 0,-4 2 0,3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1.7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0'4'0,"-1"-1"0,5 2 0,-10-2 0,-16-3 0,-7 1 0,-6 0 0,-5 2 0,-1 3 0,-3 5 0,-4 13 0,-5 6 0,-2 41 0,3-23 0,1 3 0,1 9 0,0 4 0,-3 10 0,-1 0 0,3-11 0,0-3 0,2-7 0,0-4 0,-3 24 0,6-40 0,1-21 0,3-10 0,-1-8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2.2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4 24575,'21'-2'0,"16"0"0,28-3 0,-16 1 0,4-1 0,5 0 0,0-1 0,-3 0 0,-1 0 0,33-5 0,-44 5 0,-19 2 0,-18 3 0,-5 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2.7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103 24575,'-9'32'0,"4"0"0,10 0 0,8-5 0,3-6 0,10-9 0,6-8 0,0-6 0,8-5 0,-7-7 0,-4-5 0,1-10 0,-7 0 0,-4-2 0,-6 4 0,-8 4 0,-5-1 0,-6 5 0,-5 3 0,-3 5 0,1 5 0,-1 3 0,1 1 0,-1 2 0,1 0 0,2 0 0,1 0 0,2 0 0,3 0 0,1 0 0,3 0 0,0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1.1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3 1 24575,'-6'13'0,"-3"2"0,-2 6 0,-5 1 0,-1 5 0,4-6 0,-3 2 0,9-10 0,1-2 0,4-9 0,16-14 0,-9 6 0,9-7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3.1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 1 24575,'0'39'0,"-2"4"0,-4 27 0,-1-5 0,5 29 0,6-21 0,1-1 0,3-24 0,-6-21 0,0-11 0,-1-8 0,5-8 0,8-7 0,24-20 0,6-9 0,-9 8 0,-12 5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4.0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3 0 24575,'-17'5'0,"0"1"0,-12 8 0,5 0 0,3 1 0,2-4 0,8-2 0,1-1 0,4-1 0,1 1 0,1 4 0,1-1 0,1 1 0,1-2 0,-1-3 0,0-3 0,-2 0 0,-1-1 0,-1 1 0,2-1 0,0-1 0,1 0 0,0 0 0,-1 1 0,0 0 0,1 0 0,-1 0 0,2-1 0,-1-1 0,3 0 0,2 0 0,10 2 0,14 7 0,8 3 0,13 10 0,-7-2 0,-1 2 0,-12-6 0,-6-5 0,-4-3 0,-6-5 0,-1-2 0,-7-1 0,0-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5.7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14'0,"5"2"0,13 15 0,7 4 0,22 20 0,5 8 0,1 2 0,-4 1 0,-17-15 0,-7-5 0,-5-1 0,-5-5 0,10 9 0,-1-1 0,4 1 0,4 3-6784,-6-6 6784,0-2 0,2 0 0,-3-5 0,13 10 0,6-2 0,-1 2 0,-1-3 6784,-22-15-6784,-6-4 0,-16-14 0,-7-3 0,-4-6 0,-3-2 0,0-1 0,-1 0 0,1 2 0,-1-1 0,1 2 0,1 1 0,6 5 0,2 3 0,6 6 0,-1-3 0,-1 1 0,-4-6 0,-4-3 0,-3-5 0,0-1 0,-2-2 0,1-1 0,-1 1 0,-1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7.1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0'11'0,"6"3"0,0 1 0,10 7 0,3 3 0,4 4 0,9 6 0,-2-1 0,-6-7 0,-10-8 0,-16-14 0,-4-2 0,-3-3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7.9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2 1 24575,'-11'8'0,"-3"4"0,-10 8 0,-6 9 0,-7 4 0,-8 11 0,3-6 0,0 1 0,5-7 0,13-12 0,4-2 0,10-11 0,5 1 0,5-2 0,0 4 0,0 9 0,0 4 0,0 5 0,0 11 0,1 2 0,-1 5 0,1-6 0,-1-10 0,0-11 0,0-8 0,4-8 0,3-6 0,-1 1 0,0-3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8.6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6 0 24575,'-12'40'0,"-2"9"0,-4 8 0,-3 9 0,5-9 0,0 5 0,6-11 0,4-14 0,4-20 0,4-27 0,6-18 0,5-19 0,4-9 0,4-10 0,-11 30 0,-1 5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7:59.2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2 24575,'12'36'0,"2"6"0,-3-7 0,2 12 0,-1-3 0,2 7 0,4 3 0,2-3 0,2-6 0,-10-19 0,-3-11 0,-4-16 0,0-8 0,12-22 0,12-24 0,4-20 0,-11 26 0,0-1 0,11-32 0,1-8 0,-11 33 0,-6 13 0,-8 21 0,-6 15 0,-1 5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2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40 24575,'7'-30'0,"5"-6"0,8-15 0,6 3 0,6 5 0,11 3 0,-5 8 0,15 1 0,-26 18 0,8 1 0,12 9 0,22 4 0,-20 1 0,5 1 0,19 2 0,3 2 0,-11-2 0,-1 1 0,11 0 0,-3 0 0,20 3 0,-27-4 0,-27 1 0,-16-2 0,5 1 0,7 3 0,8 0 0,6 4 0,-5-3 0,-6 0 0,-5-3 0,-5-2 0,12 5 0,18 2 0,21 3 0,-22-8 0,1 0 0,37 1 0,-3-4 0,-26-3 0,-22 0 0,5 0 0,-9 0 0,-1 0 0,7 0 0,2-1 0,-3-2 0,8-2 0,-15-3 0,11-4 0,-7-2 0,-1-1 0,-3-3 0,-5 1 0,-5-2 0,-3 1 0,-12 5 0,-4 1 0,-6 4 0,-1 3 0,1 3 0,10 7 0,9 5 0,42 13 0,29 4 0,-2-7 0,13 1-924,-21-6 0,5 0 1,1-1 923,8 0 0,1-1 0,0 1 0,0-1 0,0 0 0,-5-1-366,-16-4 0,-5-1 0,-1-1 366,22 3 0,-3-2 0,0-2 0,-3-2-250,-15-1 1,-2 0 249,12-1 0,0-2 0,-11-1 0,0-2 0,3-1 0,1-1 0,12 0 0,2-1-453,-2-3 0,1 1 453,3 1 0,2 0 0,-24 2 0,1-1 0,-3 1 0,16 0 0,-1 1 0,15 0 0,1 0 0,-5 2 0,0 0 0,-3 1 0,3 0 0,-19 0 0,4 0 0,-2 1 0,-6 0 0,-2 0 0,1 1 0,-1 1 0,1 0 0,1 1 0,4 0 0,1 1 0,-5 0 0,8 2 0,-4 1 960,13 2 0,-3 1-960,-19-3 0,-2 1 0,-4 1 0,0 0 536,5-2 0,0 0-536,-9 0 0,-1-1 0,4-1 0,1-1 0,2-1 0,-2-1 563,35 2-563,-41-3 0,0 0 0,4 1 0,0 0 0,43-1 558,-41-2 1,-2 1-559,25 0 534,-2-2-534,-17 3 68,3 0-68,-15 3 0,-5-2 0,6 5 0,4-2 0,9 3 0,6 1 0,-10 0 0,3 2 0,-10-2 0,-8-2 0,-9-1 0,-17-3 0,-7 0 0,-8-2 0,-3 1 0,1 0 0,-2 2 0,1 0 0,0 0 0,-1 2 0,1 0 0,-1 0 0,0-1 0,-2-6 0,-44-41 0,33 28 0,-32-28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7.5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5 1 24575,'-3'10'0,"-5"7"0,-7 12 0,-5 7 0,-9 18 0,4-7 0,-1 7 0,9-16 0,4-9 0,6-12 0,1-6 0,4-2 0,0-2 0,1 0 0,1-2 0,0 0 0,0-1 0,0-1 0,0-2 0,1 1 0,5 1 0,3 3 0,8 3 0,9 2 0,13-1 0,28-2 0,7-2 0,7-3 0,-17-4 0,-22 0 0,-3-4 0,2-2 0,5 0 0,15-7 0,-17 4 0,-7 0 0,-40-2 0,1 9 0,-16-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8.0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1'26'0,"1"13"0,-3 14 0,3 11 0,-3 21 0,1-8 0,-1 11 0,1-24 0,-1-14 0,2-18 0,0-15 0,-1-1 0,1-6 0,0-2 0,0-2 0,1-3 0,0-2 0,0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1.83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66 0 24575,'-20'0'0,"0"3"0,3 0 0,0 4 0,-1 4 0,1 6 0,-1 4 0,4 7 0,3-2 0,2 7 0,6-3 0,1 0 0,6-8 0,8 2 0,4-8 0,6 0 0,-2-7 0,1-4 0,-5-4 0,-1 0 0,0-3 0,8-5 0,7-2 0,13-4 0,-8 1 0,2 2 0,-18 4 0,-5 2 0,-10 3 0,-3 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8.9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1 60 24575,'-18'-16'0,"-1"0"0,-9 3 0,3 5 0,2 3 0,8 4 0,7 1 0,2 1 0,0 3 0,-1 5 0,-3 10 0,-2 14 0,4 7 0,1 19 0,7-7 0,6 9 0,-1-12 0,2-6 0,-3-8 0,-2-7 0,-1-4 0,-1 3 0,0-3 0,0 8 0,-1 7 0,0 1 0,-2 10 0,-1-8 0,-2-2 0,-2-6 0,-1-11 0,-3 1 0,0-3 0,-3 0 0,-2 1 0,7-9 0,-1-6 0,9-5 0,0-6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19.7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 24575,'10'0'0,"8"0"0,6 0 0,-2 0 0,-3 0 0,-6-1 0,1 1 0,8-2 0,-8 2 0,-1-1 0,-9 1 0,-1 0 0,15-1 0,15 0 0,-9 0 0,3 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1.1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6 24575,'2'-25'0,"1"0"0,1-1 0,3-3 0,0 5 0,4-1 0,2 4 0,1 2 0,4-1 0,-3 5 0,2 0 0,4 6 0,2 0 0,21 0 0,9 0 0,6 0 0,-3 3 0,-16 3 0,-11 1 0,-11 1 0,-8 3 0,-1 2 0,3 4 0,1 2 0,4 4 0,-2-3 0,0-1 0,-1-1 0,1-1 0,25 7 0,23 4 0,17-1 0,10-6 0,-21-14 0,-16-8 0,-16-6 0,-15 1 0,-4-3 0,-3 1 0,-2-1 0,3-3 0,-4-1 0,0 0 0,-2 1 0,-6 7 0,2 7 0,-3 6 0,3 6 0,1 2 0,-1 0 0,5 3 0,4 0 0,6 2 0,16 3 0,-12-7 0,4 0 0,-21-5 0,-5 2 0,-2 0 0,0 6 0,1-2 0,0 2 0,0-3 0,0 0 0,0-1 0,0-2 0,0 0 0,-2 0 0,2 0 0,-2-1 0,1-1 0,-3-1 0,2-1 0,-2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1.9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 0 24575,'0'19'0,"-2"15"0,2 19 0,-2 6 0,0 8 0,0-12 0,1-5 0,3-3 0,2-13 0,4 6 0,0-11 0,0-4 0,-1-9 0,0-6 0,2-3 0,7-1 0,2-4 0,12-2 0,13-6 0,4-5 0,-13 4 0,-11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2.9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0 0 24575,'-7'1'0,"-3"1"0,-7 8 0,-4 4 0,-9 16 0,3 4 0,4 4 0,6 2 0,11-11 0,4 2 0,4-11 0,1-3 0,4-7 0,3-4 0,1-3 0,11-3 0,1-4 0,13-9 0,-5-3 0,-2-6 0,-9 3 0,-4 0 0,-5 1 0,-2 0 0,-5 2 0,-1-2 0,-2 2 0,0 2 0,-2 2 0,0 5 0,-1 2 0,2 4 0,0 9 0,1 5 0,1 8 0,-1 0 0,1-1 0,1 1 0,7 3 0,18 12 0,19 5 0,0-11 0,0-7 0,-28-20 0,-7-3 0,-10-1 0,-1-2 0,-2-1 0,1-3 0,-2-5 0,1-6 0,0 6 0,0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3.8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2 1 24575,'0'15'0,"1"7"0,0 14 0,3 7 0,-1 4 0,0 3 0,-5-5 0,-3 9 0,-8 0 0,-4 5 0,-4-1 0,4-21 0,2-9 0,9-18 0,1-5 0,4-4 0,0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6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3'-4'0,"3"-2"0,1 3 0,0-1 0,0 1 0,-1 1 0,3 1 0,7 0 0,5 0 0,7 1 0,-2 1 0,-6 0 0,-6 2 0,-9 0 0,-1 1 0,-2 5 0,0 1 0,1 9 0,3 9 0,1 4 0,-1 9 0,-1-10 0,-4-5 0,0-13 0,-1-5 0,-2-3 0,0-3 0,-2 1 0,-1-2 0,-1 0 0,-4-2 0,-2-1 0,1 0 0,-1-1 0,4 1 0,1 1 0,4-1 0,1 0 0,3-1 0,1-1 0,1-3 0,0-1 0,0-1 0,-2 3 0,3 3 0,7 3 0,11 0 0,11 1 0,3-2 0,3-2 0,-7-3 0,-5 0 0,-3-3 0,-6 2 0,1-3 0,-5 1 0,-2 0 0,-4-2 0,-3 2 0,1-7 0,0-4 0,-1 0 0,2-7 0,-3 8 0,-1-6 0,-2 8 0,-2 4 0,-1 5 0,0 6 0,-1 0 0,0 2 0,-3 0 0,-4 3 0,-2 1 0,-6 8 0,4 5 0,0 7 0,2 12 0,6-8 0,0 7 0,6-13 0,-1-3 0,2-5 0,2 0 0,1-4 0,5 1 0,2-5 0,9 1 0,13-2 0,-1-3 0,6 0 0,-15-4 0,-4 0 0,-4 0 0,-8 0 0,-1 1 0,-4 0 0,-1-1 0,1-1 0,-2-6 0,2-4 0,1-10 0,-2 10 0,1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37.3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49 24575,'4'-3'0,"3"-1"0,2 0 0,5-4 0,11-4 0,3-5 0,9-4 0,-5-1 0,-7 2 0,-8 0 0,-6 3 0,-2 2 0,-3-1 0,-3 4 0,-2-4 0,0-1 0,-2-1 0,-1-3 0,-3 0 0,0-2 0,0 4 0,1 5 0,2 6 0,-2 14 0,-5 14 0,-4 15 0,-6 38 0,-1 21-265,12-38 1,1 1 264,-1 5 0,1-3 0,3 30 0,-1-11 0,5-21 0,5-12 0,4 1 0,10-9 529,2-7-529,1-4 0,-7-15 0,-3-4 0,-7-6 0,-2 0 0,-1-1 0,2 0 0,3-1 0,7 1 0,2 0 0,-4 0 0,-4 1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53.4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06 24575,'14'0'0,"15"0"0,15-1 0,38-1 0,3-1 0,14-1 0,-21 0 0,-21 0 0,-9 0 0,-13 3 0,-2 0 0,-2 0 0,3-1 0,34-4 0,15-3 0,9-1 0,-41 4 0,-1 0 0,28-2 0,-28 5 0,0 0 0,40-4 0,-12 1 0,-17 1 0,-33 1 0,-12 2 0,-10 1 0,-2 1 0,4-1 0,1-1 0,5-1 0,-6 0 0,3 0 0,-5 1 0,2 0 0,0-2 0,0-1 0,-1-3 0,2-8 0,-2-2 0,4-12 0,-1-6 0,2-9 0,1-22 0,5-24 0,-8 40 0,-1-3 0,3-18 0,-1-3-430,-1 9 1,-2-2 429,1-21 0,-1-2 0,-2 10 0,-1 0 0,-1 1 0,0-2 0,-1-1 0,0 0 0,-1 8 0,0 1 0,-1 0 0,0 0 0,0-2 0,0 3-106,-1 16 0,0 1 106,-1-3 0,0 1 0,-2-40 0,-2 11 0,-1-5 0,3 15 849,0-21-849,3 1 222,-1 3-222,0 42 0,2 0 0,-1-47 0,-2 48 0,0-2 0,2-8 0,-2-2 0,-1 4 0,-1 1 0,3-1 0,0-1 0,-1-1 0,1 3 0,-1-29 0,2 1 0,0 22 0,1 11 0,2-1 0,1 12 0,-1-6 0,2 5 0,-1 0 0,0-4 0,0 2 0,-3-2 0,1-2 0,-2 13 0,-4-5 0,1 12 0,-4 1 0,-1-2 0,-1 6 0,0-3 0,-1 0 0,4-1 0,-4-5 0,2-6 0,-1 2 0,-2-5 0,1 10 0,0-1 0,4 7 0,2 5 0,0-2 0,-4-2 0,-3-2 0,-12-3 0,1 7 0,-6 1 0,2 1 0,3 2 0,3 4 0,5 5 0,6 4 0,2 4 0,3 0 0,0 2 0,-7 0 0,-4 0 0,-7 2 0,0-2 0,-1 3 0,1-2 0,1 0 0,0-1 0,2-2 0,1 1 0,-1-2 0,0 1 0,-5-2 0,-2-1 0,1 1 0,2-1 0,-1 0 0,3 2 0,-3-2 0,9 3 0,0 0 0,5 0 0,0 2 0,-1-1 0,-4 1 0,-2 0 0,-10 2 0,-26 3 0,5 4 0,-15 0 0,29 0 0,12-3 0,9 2 0,2 0 0,1 1 0,-4 5 0,0 2 0,0 4 0,-1 2 0,5-1 0,2 3 0,4-1 0,0 1 0,1 5 0,-1 3 0,-3 3 0,0 9 0,1-7 0,0 19 0,1-2 0,2 10 0,-8 20 0,-5 14 0,5-41 0,-1 3 0,-2 11 0,-2 1 0,4-12 0,-1-2 0,0 7 0,0-2 0,-2 29 0,3-14 0,7-9 0,1-8 0,0 3 0,-1 18 0,3 0 0,0-23 0,-1 4 0,3-3 0,0 1 0,0 1 0,0 0 0,1-3 0,0-3 0,2 25 0,0-2 0,-1-16 0,-1-4 0,-1 17 0,-2 15 0,1-40 0,0 3 0,-1 16 0,0 3-309,1-8 0,0 2 309,1 12 0,0 0 0,1-9 0,0-3 0,1-7 0,0-3 0,0 41 0,-1-32 0,-2-12 0,-1-5 0,1-6-6166,0 13 6166,1 1 0,0-1 0,0-2 0,0-10 0,0-2 0,0 7 0,1-4 6784,-1 16-6784,3 4 0,0-1 0,1 7 0,1-17 0,-2-12 0,-1-13 0,-1-14 0,-1-1 0,1 5 0,1 6 0,4 16 0,0 1 0,2 3 0,-2-8 0,-2-13 0,-2-2 0,2-2 0,-1-3 0,0 5 0,0-6 0,-1-1 0,0-6 0,-2-3 0,0-4 0,0 0 0,0 1 0,0 0 0,0 0 0,0 0 0,0-2 0,0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9:55.9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526 10 24575,'-11'0'0,"-6"1"0,-2 1 0,-5 0 0,6 1 0,-3-3 0,2 1 0,-1-1 0,-3 0 0,-3 0 0,-5 0 0,-18 0 0,2 0 0,-6 0 0,10 0 0,4 0 0,-3-2 0,-2 2 0,-2-1 0,-4 2 0,8 1 0,-11 0 0,-2 1 0,-10 0 0,-23 0 0,38-3 0,-4 0 0,-9 0 0,-5-1-592,-20 0 0,-4 0 592,4 0 0,-2 1 0,16-1 0,-1 1 0,4 1 0,-2-1 0,4 1 0,2 0 0,4 0 0,-29 2 0,7 1 0,28-2 0,-2-1 0,1 1 0,-1 0 0,0-1 0,-3-1-540,-18 0 0,-4-1 540,-6-1 0,-1-2 0,-4 0 0,-2-1 0,22 2 0,-2 0 0,3 0 0,-14-1 0,1 0 0,20 2 0,-2 1 0,3 0 0,-15-1 0,4 0-96,7 0 0,3 1 96,5 2 0,3 0 1105,-38 0-1105,10 2 0,-2-3 0,23 1 1134,-17 1-1134,4 1 217,-1 0-217,-19 0 0,46-2 0,0 0 0,-1 0 0,-2-1 0,-12 0 0,0 0 0,14 0 0,1 0 0,-4 1 0,1 0 0,-38-1 0,12 1 0,-2-1 0,20 0 0,-1 0 0,7 0 0,4 0 0,-7 0 0,1 2 0,2-2 0,-11 1 0,12-1 0,-17 0 0,5 2 0,1-2 0,10 3 0,-1 0 0,-29 1 0,14-1 0,-2 0-445,16 0 0,-2-1 445,-26-1 0,-3 0 0,5 0 0,0 0 0,-7-1 0,-1 0 0,-1 1 0,1 0 0,14 0 0,1 0 0,-5 0 0,2 0 0,6 1 0,3-1-130,11 0 1,1-1 129,-5 1 0,-1-1 0,8-1 0,1-1 0,2 2 0,1-1 0,2 0 0,1-1 0,-41 4 0,9-1 0,-13 3 438,43-3 1,1-1-439,-38 2 272,0-2-272,38 0 0,19 0 0,10 0 0,9 1 0,4-1 0,-6 1 0,-3-1 0,-8 0 0,2 0 0,0 0 0,5 0 0,5 0 0,4 1 0,7-2 0,4 2 0,1-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2.18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0 1 24575,'-9'19'0,"-2"4"0,-1 3 0,-1 4 0,5-6 0,3-6 0,3-8 0,8-12 0,8-8 0,-6 2 0,5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2.8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4 0 24575,'-9'0'0,"-1"1"0,0-1 0,-2 2 0,-1 0 0,0 2 0,-4 4 0,2 4 0,-2 3 0,-3 9 0,-1 2 0,1 1 0,-4 8 0,8-4 0,-6 25 0,3 11 0,5 3 0,4 5 0,9-28 0,2-11 0,1-10 0,2-13 0,2 6 0,4-1 0,0 0 0,3 0 0,2-8 0,-2-3 0,2-5 0,-3-2 0,-1 0 0,-3-1 0,-1 1 0,4 0 0,4 1 0,-6-1 0,1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3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247 24575,'-3'5'0,"0"-1"0,1 3 0,0 1 0,1 2 0,0 1 0,1-1 0,0 0 0,2-2 0,1-3 0,4-1 0,0-3 0,2 0 0,4-2 0,0-1 0,8-7 0,7-4 0,1-5 0,8-8 0,-4-4 0,-3-5 0,-7-3 0,-13 4 0,-4 1 0,-9 4 0,-2 6 0,-5 4 0,2 8 0,0 5 0,5 3 0,0 3 0,-1 0 0,-4 1 0,-6 3 0,-5 2 0,-5 6 0,1-2 0,5 3 0,1-1 0,6 1 0,-1 1 0,2 2 0,0 0 0,3 0 0,1-1 0,1-3 0,3-1 0,-2-5 0,2 0 0,-1 0 0,1-2 0,0 2 0,1 0 0,0 0 0,1 0 0,1-4 0,-1 0 0,1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4.1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1'0,"-1"0"0,1 0 0,-3 1 0,1 1 0,-3-2 0,0 2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4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2'0,"-2"0"0,-3-2 0,-1 0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5.0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49'0,"0"21"0,2-17 0,1 3 0,0 4 0,-1 3 0,2 12 0,0 0 0,-1-15 0,-1-3 0,0 37 0,0-35 0,-2-30 0,1-14 0,0-14 0,4-10 0,-4 4 0,4-6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5.5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'14'0,"1"7"0,3 6 0,3 11 0,8-1 0,-1-3 0,3-6 0,-6-11 0,0-5 0,-2-4 0,1-4 0,4-3 0,3-4 0,4-5 0,2-8 0,-4-2 0,0-11 0,-9 4 0,-3-5 0,-6-3 0,-4-2 0,1 13 0,-1 3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6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 1 24575,'-4'4'0,"0"1"0,1 1 0,-2 7 0,1-1 0,1 2 0,1-2 0,0-3 0,2-4 0,-2-1 0,2-1 0,-2 1 0,2-1 0,-2 0 0,2 0 0,-1-3 0,2-3 0,2-2 0,0-2 0,0 4 0,-2 0 0,3 3 0,-1-1 0,6 0 0,4 0 0,6-2 0,3-1 0,-1 0 0,-3 0 0,-2 1 0,-1 1 0,1 0 0,-1 2 0,-2 0 0,-3 0 0,-5 0 0,-1 0 0,-1 0 0,1 2 0,1 1 0,-1 0 0,-1 0 0,-1 0 0,-1 0 0,1 1 0,-2 0 0,2 1 0,-2 1 0,1-2 0,-1 1 0,0-3 0,0 1 0,0-1 0,0 0 0,0 4 0,0-4 0,0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8.6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62 18 24575,'-6'-5'0,"0"0"0,1 2 0,-3 0 0,1 2 0,-3 0 0,-3 3 0,-7 5 0,-6 6 0,-18 15 0,2 4 0,-18 20 0,4 6 0,4 4 0,5 7 0,17-9 0,10-8 0,11-2 0,10-15 0,6 2 0,5-11 0,5-4 0,10-5 0,9-5 0,27-3 0,25-3 0,-3-7 0,2-3 0,-36-4 0,-20-2 0,-17 1 0,-9 2 0,-3-2 0,0-1 0,-1-3 0,3 1 0,-3 4 0,2 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0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1 24575,'-3'28'0,"0"3"0,2 0 0,1 4 0,1-3 0,0-8 0,0-10 0,0-7 0,2-12 0,9-13 0,-7 5 0,6-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3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9'1'0,"4"2"0,-1 2 0,4 2 0,-6-1 0,-2 5 0,-5-6 0,-2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3.3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3 857 24575,'-24'-24'0,"-2"-1"0,-13-8 0,2 5 0,6 6 0,10 10 0,14 9 0,5 2 0,-6 7 0,-5 9 0,-6 14 0,-2 5 0,5 14 0,5-4 0,5-1 0,5-3 0,4-14 0,3-5 0,5-10 0,-2-4 0,1-4 0,-5-2 0,2-1 0,8-5 0,12-11 0,8-11 0,19-24 0,-11-4 0,4-26 0,-21 3 0,-8-3 0,-11-4 0,-2 10 0,-2-2 0,1-8 0,2 15 0,4-7 0,-3 14 0,1 15 0,-4 10 0,-2 20 0,1 11 0,0 19 0,2 29 0,0 29 0,-1 14 0,0 11 0,-2-9 0,3-7 0,1 6 0,2-17 0,1 4 0,0-16 0,-1-12 0,0-8 0,-3-16 0,-2-5 0,-2-5 0,1-5 0,-2-2 0,2 1 0,-1-2 0,1 1 0,5-6 0,-4 3 0,3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09.6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3'0,"0"-1"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12.1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1 24575,'-1'28'0,"0"3"0,0 2 0,-3 10 0,-7 13 0,1 19 0,4-16 0,1 4 0,2-6 0,1 0 0,0 9 0,2-3 0,0 11 0,0-30 0,1-33 0,2-19 0,8-12 0,-6 7 0,5-4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0:13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6 24575,'0'11'0,"1"7"0,0 4 0,4 9 0,1 0 0,4 2 0,5 5 0,8-2 0,1-4 0,13-4 0,3-13 0,32-2 0,6-10 0,5-10 0,-7-15 0,-25-11 0,-12-3 0,-20-9 0,-12 5 0,-9-13 0,-8 1 0,-6 4 0,-5 6 0,4 19 0,2 6 0,5 11 0,2 4 0,-4 1 0,-3 1 0,-7 0 0,-8 0 0,3 0 0,-2 0 0,4 0 0,-1 0 0,-1 1 0,2 2 0,1 0 0,7 2 0,4-2 0,3 2 0,1-1 0,-1 1 0,-2 0 0,0 1 0,-5 4 0,-1 1 0,0 2 0,0-1 0,3-2 0,6-3 0,1-2 0,5-2 0,-2 2 0,-1 1 0,-1 3 0,-1-1 0,2-1 0,2-2 0,2-2 0,2-2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04.6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1.3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3 24575,'24'-5'0,"13"-3"0,16-5 0,37-2 0,4-6 0,-4 4 0,-13-2 0,-40 9 0,-5 1 0,-22 5 0,-5 3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2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7'6'0,"-2"0"0,-7-3 0,-3 0 0,-6-1 0,-3 1 0,1 0 0,4 5 0,7 3 0,21 11 0,15 8 0,9 1 0,-7-1 0,-21-14 0,-19-7 0,-12-6 0,-8 0 0,-4 3 0,-3 3 0,-2 0 0,3-1 0,3-2 0,4-3 0,1-2 0,2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3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8 1 24575,'-7'1'0,"0"0"0,0 3 0,-1 0 0,1 2 0,1-2 0,-1 0 0,2-1 0,1-1 0,0 0 0,2 0 0,0-1 0,1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4.1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 0 24575,'-1'48'0,"-2"11"0,-6 9 0,-5 23 0,2-4 0,7-35 0,0 2 0,2 45 0,3-21 0,0-19 0,0-30 0,0-14 0,-1-12 0,0-16 0,0-19-6784,5-23 6784,3-11 0,0 24 0,-2 1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4.7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97 24575,'28'44'0,"1"-2"0,-7-9 0,-2-4 0,-4-5 0,-6-6 0,-1-4 0,-3-5 0,-4-5 0,1-2 0,-1 0 0,0-1 0,1 1 0,-1-1 0,2-3 0,3-4 0,1-4 0,4-9 0,-2-3 0,6-17 0,-1-6 0,4-11 0,-2-5 0,0-2 0,-4 4 0,0-2 0,-6 23 0,0 7 0,-3 22 0,4 11 0,-5 1 0,4 3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5.4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 24575,'44'0'0,"18"0"0,16-3 0,6-3 0,-27 0 0,-12-1 0,-11 3 0,-18 3 0,1 0 0,-2 0 0,3 1 0,3-4 0,-1 2 0,1-2 0,-8 1 0,-2 2 0,-4 0 0,-4 1 0,0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4.22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9'5'0,"0"1"0,17 5 0,2 1 0,-4-1 0,3 3 0,-13-3 0,-1 10 0,-10 3 0,-6 7 0,-7 9 0,-13 1 0,-6 3 0,-9 7 0,0-7 0,2 0 0,5-8 0,7-14 0,2-7 0,7-8 0,5-4 0,14 1 0,17 3 0,4 2 0,7-2 0,-18-1 0,-16-2 0,-13 2 0,-12 6 0,-1 5 0,0 7 0,-1 17 0,4 9 0,-1 15 0,5 21 0,-1-7 0,3-28 0,0 0 0,2 41 0,1-12 0,-1-12 0,-2-33 0,-2-12 0,0-16 0,-1-4 0,0-3 0,-1 0 0,1-1 0,-1-1 0,0-2 0,-2 0 0,3 1 0,-2 1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6.2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2'3'0,"2"1"0,2-2 0,-5 1 0,-4-2 0,-9 2 0,-2-2 0,-3 2 0,-2-1 0,0 2 0,0 2 0,0 3 0,0 3 0,-1 2 0,0-1 0,-1-1 0,-3-3 0,-1-1 0,-2-2 0,-1 0 0,-1-2 0,1 2 0,0-1 0,-1 3 0,2-1 0,-2 3 0,0 0 0,3 1 0,0 0 0,4-2 0,-1-2 0,3-3 0,-1-3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6.7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4'7'0,"7"7"0,15 9 0,2 4 0,3 1 0,-9-6 0,-4 0 0,-3-2 0,1 1 0,-4-3 0,-7-5 0,-6-6 0,-7-4 0,-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1:27.6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3 0 24575,'-8'9'0,"-4"5"0,-5 6 0,-5 2 0,-4 9 0,-2-2 0,3 1 0,-2 0 0,11-11 0,1-3 0,9-8 0,6-7 0,2 0 0,2 1 0,-2 9 0,-1 11 0,-1 12 0,0 12 0,2 27 0,0 13 0,-1-5 0,1-10 0,-2-34 0,0-14 0,0-12 0,0-6 0,0-4 0,0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4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26 24575,'33'-2'0,"11"0"0,17-2 0,23 0 0,-32 3 0,3-1 0,-3 0 0,1 0 0,7 0 0,-2-1 0,29-2 0,10-6 0,-37 3 0,-2-4 0,-22 3 0,-6-3 0,7-3 0,-2-3 0,-2 1 0,0-5 0,-9 5 0,-1-1 0,-2 0 0,-6 3 0,3-4 0,-6 0 0,2-2 0,-7 0 0,-2 1 0,-4 1 0,-1-3 0,-2 3 0,-7-7 0,-4 4 0,-5-1 0,-2 3 0,2 3 0,-1 3 0,-1 1 0,-2 0 0,-12-5 0,-3-1 0,-5 0 0,3 2 0,13 8 0,7 3 0,11 5 0,2 1 0,-13-2 0,-7 0 0,-21 0 0,4 1 0,2 1 0,9 1 0,10-1 0,0 2 0,4 0 0,4 0 0,-1 2 0,5-1 0,-1 0 0,4 2 0,1 0 0,1-1 0,2 1 0,1-2 0,1-1 0,1-1 0,0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6.3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14 491 24575,'0'5'0,"1"-2"0,7-4 0,7-5 0,15-11 0,5-5 0,-1-2 0,-2-2 0,-9 5 0,-3 1 0,1 0 0,-6 3 0,-2 0 0,-4 2 0,-2 0 0,-2 1 0,-3 0 0,-2-1 0,-2-5 0,-3 0 0,-3-5 0,-4 0 0,-2 4 0,-4-3 0,0 5 0,-2 1 0,0 2 0,2 3 0,-1 2 0,6 3 0,2 3 0,3 2 0,3 2 0,-3-1 0,-5 2 0,-2-2 0,-9 2 0,-11-1 0,1 1 0,-4 1 0,12 1 0,6 3 0,0 2 0,3 2 0,-4 5 0,-2 3 0,1 4 0,-6 7 0,0 6 0,0 0 0,-5 7 0,9-10 0,-5 3 0,6-5 0,1-1 0,2 4 0,6-7 0,2 7 0,5-6 0,2-1 0,3-4 0,1-6 0,1-4 0,0 1 0,1-5 0,0 2 0,1-3 0,-1-1 0,2-1 0,3 2 0,-1-3 0,4 3 0,-5-5 0,0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2:08.1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49 24575,'42'2'0,"19"-2"0,27-4 0,-1 2 0,0-9 0,-31 6 0,-17-2 0,-13 2 0,-12 1 0,0-5 0,-1-3 0,0-6 0,2-11 0,-4-7 0,-2-3 0,-6-16 0,-6 10 0,-7-8 0,-6 12 0,-1 11 0,1 11 0,4 10 0,4 4 0,0 3 0,0 0 0,-5 0 0,-4 0 0,-1 0 0,-6 0 0,4 1 0,-4 2 0,1 0 0,1 3 0,-5 0 0,2 3 0,-5 2 0,-2 3 0,3 1 0,-3 5 0,5 2 0,1-1 0,2 0 0,6-5 0,5-4 0,3-3 0,5-3 0,-1 2 0,3-3 0,1 1 0,0-2 0,2 1 0,-1-1 0,1 1 0,0-2 0,0 1 0,0 0 0,0 0 0,0 0 0,0 0 0,0-1 0,0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3.4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00 93 24575,'-32'-26'0,"-13"1"0,-10 1 0,-9 9 0,-12 13 0,-4 17 0,-3 8 0,0 23 0,19 3 0,-6 22 0,28-2 0,7 7 0,13-20 0,5 0 0,-4 22 0,10-3 0,28 9 0,9-32 0,7-14 0,26-26 0,-7-15 0,23-13 0,-20-5 0,0-8 0,-16 6 0,-8-5 0,-14 9 0,-7 4 0,-5 5 0,-2 5 0,-2 1 0,0 0 0,-1 0 0,-3-2 0,-4-2 0,2 4 0,-2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4.2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1'2'0,"1"1"0,0-2 0,7 2 0,17-1 0,6 0 0,12 0 0,-11-2 0,-12 0 0,-12-1 0,-10 0 0,-2 0 0,5-2 0,-1 1 0,2-1 0,-5 1 0,-5 1 0,-13 7 0,-7 6 0,-6 8 0,-1 13 0,4 3 0,-1 16 0,3 0 0,4-6 0,4-7 0,6-14 0,2-4 0,-1-7 0,2-4 0,0-1 0,1-1 0,0-3 0,0-1 0,0-4 0,4-12 0,6-12 0,-4 8 0,3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5.3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8 1 24575,'0'10'0,"-1"1"0,-1 4 0,-1 2 0,-1 5 0,1 5 0,-2 12 0,2-10 0,-1-1 0,2-16 0,2-14 0,-1 4 0,1-8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5.6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6'0,"1"1"0,-1-1 0,1 0 0,0 0 0,0 0 0,3 2 0,5 0 0,4 4 0,-5-5 0,0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55.9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2 8 24575,'-27'-5'0,"3"2"0,2 3 0,4 4 0,-4 5 0,1 4 0,1 4 0,0 6 0,5 1 0,2 18 0,5-9 0,2 13 0,6-7 0,1-8 0,4-1 0,-2-17 0,2-5 0,-5-5 0,1 0 0,1 2 0,-1 1 0,3 3 0,-2-2 0,1 0 0,-2-4 0,-2-1 0,-9 0 0,1 2 0,-7 1 0,6 1 0,0-1 0,3-1 0,0-1 0,1 2 0,1 3 0,-1 5 0,0 3 0,1 4 0,-2 7 0,0 7 0,0 0 0,-2 12 0,4-2 0,0 0 0,2-4 0,2-15 0,0-2 0,1-7 0,0 1 0,0 1 0,1 1 0,0-1 0,2-2 0,-1-5 0,0-3 0,2-3 0,2-3 0,8 0 0,-6-2 0,1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1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0 24575,'7'45'0,"-2"-12"0,-1-8 0,-3-15 0,3-10 0,15-25 0,6-4 0,26-26 0,0 9 0,0 4 0,-19 18 0,-15 13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3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36'0,"1"-5"0,-2-13 0,2 1 0,0 1 0,0 1 0,0-4 0,-1-1 0,0-4 0,0-4 0,-2-2 0,1-4 0,-1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6.8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18'0,"-1"-1"0,1-2 0,-2-2 0,2-3 0,-3-3 0,1-1 0,-1-4 0,0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07.2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10'0,"0"2"0,-1 4 0,0 0 0,-2-1 0,-1-5 0,-1-2 0,-1-2 0,0-2 0,-1-3 0,0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2.2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35 4 24575,'-11'-2'0,"-4"1"0,-2 0 0,-4 1 0,-5 1 0,4 0 0,-2 2 0,2-2 0,2 3 0,-1 0 0,2 3 0,-2 2 0,-6 6 0,3 4 0,-10 15 0,-4 10 0,-3 8 0,0 12 0,7-6 0,10-2 0,4-2 0,13-15 0,2 3 0,7-10 0,4-5 0,4-3 0,7-6 0,9-3 0,30 4 0,13-5 0,-19-4 0,2-2 0,32 1 0,-14-2 0,-29-6 0,-24-2 0,-6 0 0,-7-3 0,-2-1 0,-1-3 0,-1-1 0,-4-5 0,-2-5 0,-2-2 0,3 8 0,1 4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2.7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 24575,'14'0'0,"5"0"0,3 0 0,5 0 0,1-1 0,-7 1 0,-7-1 0,-8 1 0,-3 6 0,-1 5 0,3 12 0,-3-2 0,1 5 0,-1-7 0,-1-3 0,-1 1 0,0-3 0,0 0 0,0-2 0,0-4 0,0-1 0,0-3 0,0 0 0,11-5 0,15-9 0,6-6 0,-5 3 0,-12 1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3.1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'21'0,"0"-5"0,0-8 0,1-2 0,-3-3 0,0-1 0,-1 0 0,0-1 0,3 2 0,-2-3 0,2 2 0,-2-2 0,0 0 0,0 0 0,1-1 0,2-3 0,-3 2 0,1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3.4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2'9'0,"3"-1"0,-8-3 0,1-2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4.2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8 24575,'7'39'0,"-2"-13"0,1 2 0,-3-19 0,-2-6 0,4-8 0,3-6 0,5-7 0,5-5 0,2 1 0,2 1 0,-1 4 0,-1 2 0,-6 5 0,-2 4 0,-6 4 0,1 1 0,-2 0 0,2 1 0,2-1 0,1 1 0,1 0 0,-2 0 0,-2 2 0,1 1 0,-1 4 0,5 7 0,2 4 0,6 11 0,4 5 0,-1 0 0,4 0 0,-9-8 0,0-6 0,-9-7 0,-2-5 0,-4-4 0,0-2 0,4-5 0,-4 2 0,3-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5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2'0,"2"3"0,1 6 0,1 1 0,2-3 0,-1-6 0,-1-5 0,0-14 0,-2-13 0,1 6 0,-1-4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18:43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2'0,"10"7"0,36 25 0,2-2 0,2 4 0,3 3 0,26 17 0,-9-6 0,0 1 0,-28-21 0,0 1 0,28 15 0,-2-2 0,-10-6 0,-12-10 0,-2 1 0,-6-2 0,28 22 0,-10-7 0,11 11 0,-14-5 0,-1 0 0,15 12 0,-23-13 0,-3-2 0,-2-6 0,2 6 0,13 9 0,-17-14 0,17 15 0,-29-27 0,23 16 0,-19-16 0,9 5 0,-21-15 0,20 20 0,-18-16 0,20 19 0,-28-27 0,-5-5 0,-7-7 0,-2-2 0,2 0 0,-1 0 0,0 0 0,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3.86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0 1 24575,'-6'15'0,"-3"4"0,-2 9 0,-8 7 0,0 11 0,-1 5 0,4 9 0,6-14 0,4-6 0,3-19 0,2-12 0,1-7 0,0-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16.1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13'0,"1"2"0,-2-3 0,1 0 0,1 0 0,-10-8 0,1 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5:39.2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8 24575,'12'2'0,"7"1"0,5-1 0,11 2 0,4-3 0,15 0 0,28 0 0,11 0 0,-24 0 0,2 0-200,2 0 0,6-1 1,-6 1 199,-3 0 0,-7 0 0,-6-2 0,-5 0 0,22 1 0,-22-1 0,-15 1 0,-1-2 0,2 2 0,24-1 599,5 1-599,14 0 0,-7 0 0,-12 0 0,0 0 0,1 0 0,9 0 0,-22-1 0,2 0 0,47 1 0,-32-2 0,3 0-229,-6 1 0,1-1 229,10 0 0,6-1-847,-8 0 0,6-1 0,1 1 847,7 0 0,3 0 0,2 0 0,-16 0 0,2 0 0,0 0 0,1 0 0,8 0 0,1 1 0,-1-1 0,-3 0 0,5 0 0,-3-1 0,0 0 0,8 0 0,2 0 0,-6 0-376,14-2 1,-8 1 375,-15 0 0,-5 0 0,-17 3 0,-5 0 0,23-3 383,-19 5-383,7-1 2488,-11 1-2488,7 0 879,-11-1-879,-9 0 0,-7 0 0,-7 1 0,3 1 0,12 1 0,4-1 0,18 0 0,-4-1 0,-1 0 0,-13 0 0,-19 0 0,-11 0 0,-9 0 0,-5 0 0,-2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19.7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4 27 24575,'17'-6'0,"-3"0"0,3 2 0,-1 1 0,4 0 0,7 2 0,-5 0 0,1 1 0,-12 0 0,-4 0 0,-5 0 0,-8 0 0,-9 0 0,-6 0 0,-14 0 0,-8 0 0,-4-1 0,-7 1 0,12-2 0,1 2 0,12 0 0,5 0 0,9 0 0,8 0 0,7 0 0,10 0 0,4 1 0,7 0 0,1 3 0,0-1 0,13 2 0,0-1 0,1 0 0,-9-3 0,-12 0 0,-6-1 0,-5 0 0,-1 0 0,-2 0 0,0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1.6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5'0'0,"5"1"0,3-1 0,23 2 0,43 3 0,-24-1 0,6 0 0,12 0 0,-1 0 0,-16-1 0,-5 0 0,19-2 0,-54-1 0,-31 4 0,-18 0 0,11 0 0,-5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1.9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1'1'0,"7"0"0,26 0 0,1-1 0,16-1 0,-17-3 0,-12 2 0,-16 0 0,-11 1 0,-3 0 0,-2 0 0,1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2.8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0 9 24575,'-10'-4'0,"2"1"0,3 2 0,2 1 0,-2 0 0,-1 1 0,-2 0 0,0 4 0,-3 6 0,-2 6 0,-6 9 0,-4 12 0,0 0 0,0 9 0,4-10 0,5-6 0,4-5 0,2-8 0,1 1 0,1 0 0,1 1 0,2 4 0,1-2 0,1 0 0,1 0 0,3-4 0,7 5 0,6 2 0,8 1 0,3 1 0,-3-9 0,-1-3 0,-6-10 0,-2 0 0,-2-4 0,-3 0 0,0-2 0,-2 0 0,0-1 0,-1-2 0,-1-1 0,2-4 0,1-3 0,1 1 0,-1-2 0,-5 8 0,-1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3.3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25'-1'0,"-1"0"0,7-1 0,6 1 0,17-1 0,6 1 0,-5-3 0,-12 3 0,-24-1 0,-12 2 0,-8 0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3.7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 0 24575,'-8'27'0,"0"-2"0,1 10 0,3-5 0,1 12 0,1-4 0,1 3 0,4 0 0,0-8 0,1-5 0,-1-9 0,-1-9 0,-2-4 0,1-2 0,4-6 0,15-14 0,12-12 0,-8 6 0,-2 2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4.0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0 24575,'8'14'0,"2"1"0,5 10 0,1-1 0,0 0 0,-4-4 0,-7-13 0,-2 1 0,-3-12 0,-1-14 0,-2-11 0,2-27 0,-3-12 0,3 25 0,-2 4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0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4'0,"0"3"0,0 5 0,1 8 0,1-1 0,2 11 0,2-10 0,-2-4 0,0-7 0,-3-11 0,0-1 0,-1-5 0,0 1 0,0 2 0,1 4 0,-1-1 0,2 2 0,-2-4 0,2 1 0,0-9 0,6-7 0,7-11 0,8-10 0,12-5 0,2 0 0,-4 7 0,-11 13 0,-11 21 0,-6 14 0,11 23 0,2 4 0,10 8 0,1-9 0,-9-13 0,-3-12 0,-11-12 0,-3-6 0,-1-8 0,-1-5 0,3-7 0,2-2 0,-2 6 0,0 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4.5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11 227 24575,'1'23'0,"1"-1"0,4 8 0,8 4 0,2-2 0,9 0 0,-3-15 0,11-9 0,-5-13 0,7-11 0,-3-18 0,0-16 0,-4-4 0,-5-6 0,-11 13 0,-5 4 0,-5 9 0,-3 8 0,-4 9 0,-6 4 0,-4 4 0,-7 1 0,1 3 0,-15 3 0,-21 1 0,-17 2 0,20 0 0,-2 0 0,4 1 0,1-1 0,-1 2 0,3-1 0,-32 4 0,35-1 0,15 2 0,20-1 0,7 1 0,5 5 0,6 4 0,2 3 0,5-1 0,0-5 0,4-4 0,15-1 0,5-2 0,35 1 0,19-2 0,-34-2 0,0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3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8'15'0,"-1"1"0,2 5 0,2-2 0,7 9 0,0-5 0,-3-2 0,-4-8 0,-8-10 0,-4-13 0,-2-15 0,0-15 0,1 13 0,1 4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5.6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8'0,"-1"-2"0,0-2 0,0-2 0,1 1 0,2 2 0,1 0 0,-1 0 0,-3-3 0,-2-1 0,-2-1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7.1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-1'10'0,"1"5"0,0 26 0,5 9 0,1 19 0,4-2 0,-1-17 0,-1-8 0,-2-18 0,-3-14 0,-3-10 0,1-18 0,0-24 0,0 17 0,-1-7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7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 24575,'89'-5'0,"-2"1"0,-34 2 0,0 1 0,27 0 0,-2 2 0,-30 8 0,-10 3 0,-4 9 0,-5 6 0,-6-1 0,-7-1 0,-13-6 0,-8 2 0,-7 0 0,-18 13 0,-13 2 0,-9 2 0,-5-4 0,9-12 0,12-9 0,13-7 0,18-5 0,20-1 0,19 1 0,15 4 0,15 10 0,-6 4 0,8 15 0,-7 6 0,-11 0 0,-14-1 0,-19-14 0,-11-5 0,-11-2 0,-3-2 0,-15 5 0,-11-1 0,-12 1 0,-13-1 0,5-10 0,-12-3 0,7-7 0,5-1 0,12-3 0,22 1 0,10-2 0,6-1 0,5-2 0,0-3 0,1-2 0,0-4 0,4 2 0,-3 4 0,3 4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8.5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35'-5'0,"8"-1"0,31-8 0,-10 5 0,12-5 0,-33 7 0,-7 2 0,-17 2 0,0 1 0,-1 2 0,11-2 0,-2 1 0,6-3 0,-5 1 0,-9 1 0,-4 0 0,-6 2 0,4-2 0,2 2 0,6-1 0,3 0 0,-6 0 0,-3 0 0,-9 1 0,-3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9.2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1 0 24575,'-36'0'0,"4"3"0,-1 2 0,-3 9 0,5 0 0,-15 10 0,6 2 0,-2 8 0,-4 12 0,3 9 0,5 4 0,6 8 0,15-12 0,8 11 0,11-7 0,7-1 0,18-2 0,8-16 0,18-3 0,4-15 0,2-7 0,5-9 0,-12-4 0,3-5 0,-16-4 0,-9-1 0,-10-7 0,-9 1 0,-3-12 0,-3-6 0,-2-1 0,-2-4 0,-3 9 0,1 9 0,-1 8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29.8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41'5'0,"-4"-1"0,7-1 0,-5-2 0,-1-1 0,-7 0 0,-13 0 0,-8 1 0,-11 11 0,-3 7 0,-5 11 0,-1 6 0,0-1 0,4 4 0,4-4 0,5-3 0,1-8 0,1-14 0,9-15 0,8-9 0,17-15 0,-17 14 0,0-3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0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 24575,'20'29'0,"-2"-4"0,13 9 0,-5-9 0,-1-3 0,-2-5 0,-11-9 0,-3-5 0,-8-12 0,-3-15 0,-4-13 0,-1-11 0,1 18 0,2 7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3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7'0,"-1"-1"0,2-2 0,3-1 0,-1 0 0,5-1 0,-3 1 0,-4-2 0,-3 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0.9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6 24575,'12'52'0,"0"0"0,8 33 0,-17-75 0,-1-3 0,0-5 0,7-17 0,4-9 0,21-27 0,1 4 0,10-5 0,-16 23 0,-10 9 0,-12 15 0,-5 5 0,0 2 0,3 8 0,0 3 0,4 14 0,5 5 0,1 1 0,4 1 0,-5-10 0,-2-3 0,-4-5 0,-2-4 0,-2-2 0,-1-5 0,0-1 0,2-3 0,7-5 0,3-4 0,-3 2 0,-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5.4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3 234 24575,'3'15'0,"0"1"0,0 5 0,-1 8 0,2 0 0,2 3 0,5-10 0,-2-8 0,6-10 0,7-14 0,16-20 0,15-17 0,2-7 0,-1-3 0,-14 8 0,-10 8 0,-11 0 0,-12 17 0,-4 2 0,-4 10 0,0 5 0,-1 4 0,-1 2 0,-4-1 0,-12 0 0,-22 0 0,-22-4 0,-21 3 0,9 0 0,5 7 0,30 2 0,13 1 0,15-1 0,8 0 0,3 2 0,1 6 0,1-2 0,3 5 0,1-5 0,7 0 0,11-1 0,22 3 0,-19-6 0,7 2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1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2'27'0,"5"2"0,-7-7 0,7 4 0,-13-8 0,-5-3 0,-13-14 0,-6-11 0,-11-5 0,7 3 0,-4 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1.5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4'0,"1"0"0,-1 0 0,-1-1 0,2 0 0,-3 0 0,7 1 0,-3 0 0,0 1 0,-4 2 0,-9-2 0,3-1 0,-4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4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76 113 24575,'-9'-4'0,"-3"0"0,-5 1 0,-1 0 0,-2 2 0,4 2 0,0 5 0,2 2 0,-1 5 0,-1 7 0,2 0 0,-1 6 0,5-5 0,-2 5 0,4-3 0,1 2 0,0 0 0,3-6 0,0 4 0,3-2 0,0-1 0,2 0 0,1-4 0,2-1 0,2-4 0,0-3 0,-1-2 0,0-3 0,0 1 0,0-1 0,3 0 0,2 2 0,1-2 0,-1 0 0,-1-2 0,-4 1 0,0-2 0,-3 1 0,-1-3 0,-1-7 0,0-14 0,0-13 0,-1-7 0,0-10 0,-2 10 0,1-7 0,3 14 0,2 5 0,1 4 0,2 7 0,1-4 0,-1 5 0,1-1 0,-3 3 0,-2 1 0,-1 3 0,-1 3 0,0 4 0,0 6 0,-5 18 0,-9 35 0,-11 32 0,4-11 0,-1 6-493,1-7 0,0 3 493,-5 16 0,1-1 0,6-19 0,2-5 0,2-9 0,2-3 0,-3 33 0,9-38 0,3-7 0,2-25 0,1-10 986,1-11-986,0-25 0,6-20 0,10-47 0,-5 38 0,2-1 0,1-4 0,1 0 0,2-2 0,1 1 0,-2 11 0,0 2 0,15-40 0,0 11 0,-10 31 0,-3 10 0,-9 23 0,-1 15 0,2 12 0,7 19 0,3 11 0,8 22-6784,-1 1 6784,2 1 0,3 9 0,-5-16 0,6 12 0,-4-9 0,-2-6 0,-5-4 6784,-6-14-6784,-6-10 0,-5-10 0,-4-10 0,-1-3 0,0-2 0,0-2 0,-1 1 0,-10-8 0,-15-4 0,10 1 0,-6 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35.1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5 24575,'29'-2'0,"24"-6"0,26-6 0,-24 4 0,0-1 0,30-6 0,-8 2 0,-45 9 0,-18 4 0,-13 5 0,-4 3 0,1-3 0,0 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1.0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4 24575,'37'0'0,"23"0"0,12 0 0,16 0 0,-23-2 0,-16 2 0,-10-1 0,-22 0 0,-2 1 0,-2-2 0,-2 2 0,7-1 0,-4 1 0,14 0 0,-3 0 0,11 0 0,0-1 0,5 0 0,10-1 0,7 2 0,-3-3 0,9 1 0,-7 0 0,2-1 0,29-2 0,-36 2 0,3 0-403,19 1 1,3 0 402,7 0 0,2-1 0,3 1 0,0 0 0,6 0 0,-3-1 0,-14 1 0,-3 0 0,-1 1 0,-4 0 0,19 0 0,-26 1 0,-16-2 0,-10 2 0,7 0 0,21 0 805,16 0-805,-21 0 0,4 0 0,1-1 0,2 1-407,5-1 1,3 1 406,11-1 0,-1 0 0,-16 1 0,0 0 0,12 0 0,-3 0 0,-24 0 0,-5 0 0,26 0 0,-32 0 0,-26 0 0,-6 0 0,-3 0 813,9 0-813,14 0 0,10-1 0,20 1 0,7-1 0,12 1 0,19 0 0,-45 0 0,0 0 0,-2-1 0,0 0 0,-1 1 0,-1-2 0,22-1 0,-4-1 0,-18 2 0,-8-1 0,-1 2 0,-2-1 0,23 2 0,21-5 0,7 3 0,-34 0 0,1-1 0,28-2 0,7 3 0,-20-1 0,-7 3 0,18 0 0,-10-1 0,4-1 0,-16 1 0,-26-1 0,-7 2 0,-11 0 0,3 0 0,15 0 0,11 0 0,41 0 0,11-1 0,-44 0 0,1 0 0,-3 0 0,-4 0 0,21 0 0,-1 1 0,-23-2 0,4 2 0,10-1 0,14 1 0,20 0 0,-21 1 0,3 0 0,-13-1 0,0 0 0,12 2 0,-3-1 0,-18 0 0,-3 0 0,30 1 0,6 1 0,-22-3 0,26 2 0,-16-2 0,6 0 0,7 0 0,-11 0 0,-1 0 0,-4 0 0,-14-2 0,8 2 0,2-1 0,-2 1 0,19 0 0,-17-2 0,-16 2 0,2 0 0,-1-1 0,2-1 0,5 2 0,2 0 0,5-2 0,-1 0 0,-10 1 0,-2 0 0,4 0 0,-2-1 0,33-1 0,-16 1 0,-19-1 0,-23 3 0,-11-1 0,-6 1 0,-5 0 0,-1 0 0,-1 0 0,-3 0 0,-1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4.5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88 966 24575,'28'0'0,"15"0"0,57 4 0,-39-3 0,6 0-1552,29 1 1,7 0 1551,-32-1 0,1 0 0,-1-1 0,-3 0 0,-1 0 0,0 0 200,29-2 0,-8 1-200,-29 0 0,-4-1 320,-3 1 0,-3-1-320,34 0 0,-3 2 0,-28 0 0,2 0 0,2 0 0,1 0 0,2 0 0,2 0 0,6 0 0,-2 0 0,-12 0 0,-1-1 788,4-1 1,-1 1-789,30-2 486,-4-1-486,-3 1 0,-8-1 0,2-1 0,-28 2 0,-12 0 0,-21 1 0,-6 2 0,-1-1 0,-1 0 0,3 0 0,5-4 0,9-4 0,10-2 0,24-9 0,-5 3 0,23-6 0,-15 5 0,-7 1 0,-10 2 0,-15 4 0,-6 0 0,-7 4 0,-5-1 0,-3 1 0,-2-2 0,1-7 0,0-5 0,2-9 0,0-9 0,0 1 0,-2 1 0,-2 6 0,-5 5 0,-2-1 0,-6 1 0,0 3 0,-1-2 0,2 9 0,-1-6 0,-3 5 0,-1 0 0,-5-2 0,2 5 0,-3-2 0,2 2 0,1 2 0,-7-3 0,-9-1 0,-11-4 0,-44-5 0,35 11 0,-5 2-619,-24-2 0,-7 0 619,-2 1 0,1 2 0,4 1 0,1 1 0,-3-1 0,2 0-332,21 3 0,1 1 332,-16-3 0,-1 0 0,12 1 0,1 1 0,0 2 0,1 0 0,0 0 0,4 1 0,-32 4 0,44 1 0,1 1 0,-27 4 0,5 1 1195,-1-2-1195,9-2 707,-25-1-707,-1-1 0,-3 1 0,3 2 0,20 2 0,8 3 0,4 0 0,9 0 0,-14 3 0,0 3 0,-6 1 0,-3 6-6784,16-2 6784,6 3 0,17-4 0,10-1 0,6-2 0,5-2 0,2 2 0,0-2 6784,1 3-6784,-3 4 0,2 6 0,1 3 0,3 9 0,4-9 0,2 3 0,0-9 0,2-5 0,-1 2 0,1-4 0,0 12 0,1 0 0,2 2 0,2 0 0,1-9 0,1-3 0,-3-9 0,-2-4 0,-1-4 0,-1 0 0,0-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28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6 0 24575,'12'1'0,"6"0"0,1 1 0,7 0 0,-3-2 0,0 1 0,0-1 0,-7 1 0,2-1 0,-4 1 0,-2-1 0,-1 0 0,-3 0 0,0 0 0,2 0 0,1 0 0,2 0 0,-3 0 0,0 0 0,-1 0 0,-2 0 0,2 0 0,0 0 0,1 0 0,-1 0 0,-2 0 0,0 0 0,-6-1 0,-7 1 0,-8-1 0,-7 2 0,1 0 0,-3 1 0,8-1 0,-3 1 0,4-2 0,2 1 0,-4-1 0,6 1 0,-1-1 0,1 1 0,2-1 0,0 0 0,0 0 0,1 0 0,-1 0 0,4 0 0,-2 0 0,3 0 0,-1 0 0,2 0 0,-1 0 0,1 0 0,0 0 0,0 0 0,-1 0 0,0-1 0,-1 1 0,1-1 0,-1 1 0,1-1 0,0 1 0,-2-1 0,3 1 0,-3 0 0,1-1 0,-1 1 0,-2-2 0,-2 2 0,-2-2 0,0 2 0,0-2 0,-1 2 0,-1-1 0,0 1 0,-1 0 0,6 0 0,2 0 0,4-1 0,2 1 0,2-1 0,3 1 0,3-1 0,2 1 0,0-1 0,8 1 0,6 0 0,32 2 0,8-1 0,10 1 0,-11 0 0,-26-2 0,-13 0 0,-15 0 0,-6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5:44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2'0'0,"13"0"0,4 0 0,16 1 0,-18-1 0,-8 2 0,-19-2 0,-13 0 0,0 0 0,11 1 0,6-1 0,15 1 0,6-1 0,-4 0 0,0 0 0,-10 2 0,8-2 0,4 1 0,3-1 0,16 0 0,-11 0 0,6 0 0,-19 0 0,-12 0 0,-8 0 0,-3 0 0,2 0 0,5 0 0,-4 0 0,3 0 0,-10 0 0,-5 0 0,-8 0 0,-6 0 0,2 0 0,-1 0 0,2 0 0,-3 0 0,-1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1.7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7 1015 24575,'75'1'0,"0"1"0,9-2 0,9 0 0,4 0 0,-13 3 0,4 1 0,3 0 0,2-1-1730,-5-1 1,2-1-1,3 0 1,0 0-1,-1 1 1730,1 1 0,0 0 0,1 0 0,-3 0 0,-2-1 0,5 0 0,-4 0 0,-1-1 0,2 0-84,4 0 1,2 0-1,-1 0 1,-6-1 83,4-2 0,-6-2 0,3 1 355,-14 1 0,2-1 1,1 1-1,-2-2-355,21-3 0,-2-1 0,-2 0 0,-10 1 0,-2-1 0,-4 0 0,18-3 0,-8-2 0,-17-2 0,-7-1 0,24-5 2039,-26 5 0,5 1-2039,12-2 0,0 0 0,-9 2 0,-1-1 0,9-1 0,-5-1 2922,7-10-2922,-42 9 561,-6-3-561,-14 4 0,1-2 0,9-4 0,-2 1 0,17-11 0,-4 3 0,-2-2 0,-2 1 0,-10 9 0,8-7 0,3 2 0,1-4 0,1-4 0,-15 7 0,-10 1 0,-10 5 0,-10 4 0,-17-10 0,-11 0 0,-15-6 0,-10 0 0,3 12 0,-26-5 0,-11 9 0,41 9 0,-2 1 0,-11-1 0,0 2 0,12 3 0,0 1 0,-5 0 0,0 1 0,-36 0 0,16 2 0,1 0 0,12 1 0,15 0 0,-6 1 0,-11 1 0,-3 1 0,5-1 0,0 0 0,-11 1 0,2-1 0,21-1 0,3 0 0,-44 2 0,7-4 0,20 2 0,-26-1 0,41 2 0,-1 1 0,-8 1 0,-4 1-505,-15 2 1,-2 0 504,3 2 0,-5 0-827,5-4 1,-6 0 0,-2-1 826,-3 1 0,-3 0 0,0 0 0,-2-1 0,-2 0 0,0 0 0,19-2 0,-2 0 0,2 1 0,4 0 0,-3 1 0,5 2 0,-2-2-439,-9 0 0,-1 0 1,4 0 438,-17 6 0,5 0-161,9-3 1,5 2 160,9 1 0,7 1 796,-12 3-796,9 1 2357,25-6-2357,11-2 1553,9 1-1553,6-1 419,0 3-419,-1 2 0,-1 1 0,-6 2 0,-1 4 0,-4 1 0,-3 7 0,2 0 0,-5 11 0,4-1 0,4 1 0,4-5 0,10-10 0,4-1 0,6-5 0,1 0 0,0-3 0,2 0 0,1-1 0,-1-2 0,-1-2 0,0-1 0,0-1 0,0 0 0,0-2 0,0-2 0,-1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5.7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8 0 24575,'-16'23'0,"-1"7"0,0 6 0,1 1 0,2-2 0,7-13 0,14-12 0,-5-6 0,9-7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12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0'32'0,"0"10"0,3 43 0,2-33 0,0 3 0,-1 5 0,1 1 0,2 5 0,1-3 0,0 26 0,1-1 0,-2-32 0,-1-14 0,-1-17 0,-4-17 0,-1-7 0,0-17 0,0-8 0,0-13 0,0-1 0,0 1 0,1 5 0,1-3 0,1 9 0,1 4 0,3 2 0,0 7 0,2-1 0,-1 7 0,-2 4 0,-1 3 0,2 3 0,5 7 0,9 9 0,0 6 0,3 3 0,-11-4 0,-2 5 0,-3 2 0,-4 3 0,-1 11 0,-4-5 0,-3-5 0,-4-5 0,-3-13 0,-5 2 0,-2-4 0,-3 1 0,-1-4 0,2-4 0,-2-3 0,0-6 0,4-1 0,2-3 0,8-1 0,3-1 0,3-2 0,1-1 0,-2-3 0,0 1 0,1 4 0,1 1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55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'31'0,"0"-1"0,-1 0 0,-1-1 0,0-10 0,0 2 0,0-6 0,0-2 0,0-3 0,0-9 0,1-21 0,-1 11 0,1-12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6.86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6'18'0,"0"-3"0,0 2 0,-3-8 0,0-3 0,-3-4 0,4 4 0,4 1 0,24 6 0,28 4 0,-21-7 0,8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7.6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'14'0,"0"0"0,-2 5 0,1-3 0,-1-3 0,-1 0 0,0-4 0,0 11 0,0-10 0,0 7 0,0-15 0,5-13 0,1-5 0,7-12 0,-3 7 0,0 4 0,-4 7 0,-2 5 0,0 3 0,1 2 0,0 0 0,0-1 0,-1 0 0,2 3 0,15 9 0,6 6 0,10 10 0,-1 2 0,-8-3 0,-8-4 0,-11-8 0,-6-3 0,-2-3 0,0 0 0,-1-2 0,0-1 0,2-3 0,6 2 0,-4-3 0,3 3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49.4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7 162 24575,'-14'-6'0,"1"2"0,0 0 0,-2 6 0,1 8 0,-13 14 0,6 6 0,-7 15 0,12 3 0,4 4 0,9 9 0,8-11 0,4-3 0,3-22 0,-4-9 0,19-20 0,2-10 0,31-25 0,-4-7 0,-19 10 0,0-2 0,24-34 0,-9 5 0,-21 14 0,-20 29 0,-6 23 0,-4 19 0,3 18 0,0 10 0,8-1 0,15 17 0,7-13 0,14 9 0,-5-22 0,-12-12 0,-11-13 0,-11-15 0,-4-20 0,0-10 0,7-17 0,-1 2 0,4 7 0,0 1 0,-6 20 0,-1 5 0,1 26 0,13 22 0,6 8 0,7 8 0,-3-13 0,-13-15 0,-4-8 0,-11-12 0,7-15 0,8-13 0,13-16 0,4-7 0,-5 13 0,-5 10 0,-7 15 0,-1 7 0,1 3 0,-3 1 0,-5 2 0,-4 0 0,-3 16 0,7 19 0,6 8 0,8 8 0,2-17 0,-4-10 0,1-12 0,4-4 0,13-3 0,9-2 0,6-4 0,3-12 0,-3-17 0,3-22 0,-3-30 0,-20-2 0,-14-7 0,-21 31 0,-4 22 0,-2 23 0,2 20 0,-5 24 0,-2 15 0,-10 40 0,12-34 0,0 2 0,1 5 0,0 2 0,2 8 0,0 1 0,2-10 0,1 0 0,-4 10 0,-1 1 0,0-5 0,-1-1 0,-1-4 0,-1-2 0,-1-1 0,-1-5 0,-7 9 0,-3-10 0,0-29 0,-7-7 0,-19-6 0,-11-6 0,-3 1 0,-14-3 0,16-3 0,-11-5 0,18-6 0,11-6 0,15-5 0,14 0 0,6-5 0,6 5 0,3 6 0,0 9 0,0 8 0,-1 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0.9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 0 24575,'-3'52'0,"1"6"0,0-9 0,0 4 0,0 40 0,1-36 0,0 0 0,2 31 0,0-18 0,0-19 0,0-25 0,-1-11 0,3-12 0,7-22 0,3-7 0,-1 2 0,-2 6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1.2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4 23269,'36'-2'0,"8"0"642,-5 1-642,10-1 219,4 1-219,-18 0 110,-9 1-110,-17-1 335,-5 1-335,-1 0 0,3-1 0,8-1 0,2 1 0,4-2 0,-6 2 0,-6-2 0,-3 2 0,-5 0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1.7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0'45'0,"0"2"0,1 34 0,1 2 0,1 4 0,0-5 0,1-29 0,-2-10 0,0-18 0,-2-12 0,0-6 0,0-2 0,0-2 0,0 0 0,1 0 0,-1-1 0,1 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2.3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72 24575,'65'-6'0,"22"-4"0,-8 0 0,-22 3 0,2 0 0,36-3 0,-16 3 0,-23 2 0,-39 3 0,-6 1 0,-6 1 0,9-3 0,-9 2 0,7-2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3:53.1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0 0 24575,'-34'7'0,"4"-1"0,-7 4 0,7 1 0,-7 7 0,1 8 0,1 5 0,3 7 0,9 0 0,8 3 0,6 5 0,7-6 0,8 3 0,7-9 0,9-3 0,12-3 0,5-13 0,9-3 0,2-11 0,-14-1 0,-5-3 0,-16 0 0,0-1 0,-2 0 0,0 2 0,-2-1 0,-3 2 0,-2 0 0,-2 1 0,-2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6.7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68 384 24575,'2'-26'0,"-1"-2"0,-3-6 0,-6-8 0,-4 1 0,-4-2 0,-9 1 0,-16 3 0,-18 3 0,-15 7 0,14 14 0,9 6 0,24 11 0,8 5 0,-16 56 0,19-7 0,-10 39 0,30-25 0,9-14 0,8-12 0,12-13 0,4-14 0,1-9 0,8-5 0,-17-5 0,0-1 0,-17-1 0,-6 1 0,-3 2 0,0-1 0,1 2 0,0 0 0,0 4 0,-3 8 0,2 6 0,1 10 0,3 12 0,3 5 0,0 1 0,2-2 0,-5-17 0,-1-6 0,-4-9 0,-1-6 0,-1-3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2.4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16 24575,'20'-7'0,"12"-3"0,19-4 0,12-3 0,17-1 0,-12 3 0,0 0 0,-23 6 0,-17 1 0,-16 6 0,-11 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2.9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222 24575,'27'-6'0,"10"-3"0,22-7 0,-12 5 0,6 1 0,22-5 0,7 0-988,12-2 1,4-1 987,-27 5 0,2-1 0,-4 1 0,6-3 0,-8 1 475,23-7-475,-69 14 0,-17 5 0,-8 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3.7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4'40'0,"7"25"0,1 13 0,-6-22 0,0 3 0,-4-5 0,0-1 0,1 0 0,-2-1 0,-3-1 0,0-1 0,4 35 0,-4-2 0,1-2 0,-3-26 0,0-4 0,-1-21 0,-2-8 0,-1-10 0,-2-6 0,0-4 0,0-1 0,0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4.26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8 24575,'24'-3'0,"13"0"0,35-7 0,13 0 0,-31 2 0,1-2 0,-1 1 0,-4 0 0,20-5 0,-13 2 0,-34 9 0,-5 1 0,5-2 0,-2 2 0,-6-1 0,-4 1 0,-10 1 0,-1-2 0,0-5 0,-1 3 0,1-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4.64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3'48'0,"-3"2"0,5 23 0,-5 7 0,-1-5 0,-3-6 0,-7-25 0,-1-16 0,-5-10 0,-2-13 0,-1-3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5.2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8 186 24575,'-26'11'0,"5"-1"0,6-3 0,9-2 0,27-5 0,48-9 0,-19 3 0,6-1 0,34-8 0,8-1-602,-28 3 0,1 0 0,1 0 602,0-1 0,1 0 0,-1 0 0,-1 0 0,0 0 0,-7 1 0,-1-1 0,-7 2 0,25-4 0,-61 14 0,-29 16 0,1-6 0,-6 6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4:16.19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7 203 24575,'18'-33'0,"11"-4"0,8-1 0,4 2 0,1 6 0,-13 14 0,-3 6 0,-9 8 0,5 5 0,3 2 0,0 3 0,-3 2 0,-7 0 0,-6 3 0,-3 4 0,-4 5 0,-11 20 0,-12 16 0,-11 8 0,8-21 0,-2 1 0,-22 24 0,18-24 0,-1-1 0,-21 25 0,7-7 0,11-13 0,18-22 0,3-6 0,18-15 0,28-5 0,18-7 0,36-8 0,-2-1 0,-30 4 0,0-2 0,31-5 0,-2 1 0,-30 4 0,-21 7 0,-13 0 0,-7 4 0,-7 0 0,-2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5:52.64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0'0'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1:54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16:31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4'-17'0,"-2"10"0,4-3 0,-7 11 0,0 1 0,0-2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7.69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34 245 24575,'2'-32'0,"-5"-4"0,-4 2 0,-12-12 0,-1 12 0,-8 0 0,3 16 0,6 10 0,5 6 0,4 2 0,-2 6 0,-9 7 0,-3 10 0,-8 11 0,1 6 0,5 4 0,4 4 0,11-2 0,3-7 0,5-7 0,2-14 0,2-4 0,1-7 0,2-3 0,6-1 0,4-1 0,5-1 0,9 0 0,3-2 0,14-5 0,1-3 0,-1-2 0,-5 4 0,-15 4 0,-9 2 0,-13 6 0,-10 11 0,-6 19 0,-3 27 0,2 9 0,3 19 0,7-10 0,1-11 0,3-19 0,0-24 0,0-18 0,0-6 0,0-6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4.52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172 16383,'56'0'0,"19"0"0,15 2 0,-28-2 0,2 0 0,-2 1 0,2-1 0,11 1 0,2-2 0,-2 1 0,0-1 0,5 0 0,2 1 0,13-1 0,4 0 0,-32 1 0,1 0 0,0 0 0,0 1 0,0-1 0,2 1 0,12 0 0,3 0 0,-3 0 0,-15 0 0,-2-1 0,3 1 0,18 0 0,5 0 0,-3-1 0,-12 0 0,-2 0 0,1 0 0,-1 0 0,0 0 0,2 0 0,6 0 0,2 0 0,-2 0 0,-10 0 0,-1 0 0,0 0 0,4 0 0,1 0 0,0 0 0,3 1 0,0 0 0,-3-1 0,21 1 0,0-1 0,-20-1 0,3 1 0,-2-1 0,-5-1 0,-2 0 0,0-1 0,-1 0 0,0-1 0,0 0 0,7-1 0,1 0 0,-3-1 0,17 0 0,0-1 0,-17 3 0,2-1 0,-2 1 0,23-2 0,-2 0 0,2 0 0,-1 1 0,-29 2 0,-1 0 0,0 0 0,25-2 0,0 0 0,0 1 0,1-2 0,-24 2 0,2-1 0,-3 1 0,17-2 0,1 1 0,-15 2 0,2 0 0,0 1 0,23 0 0,-2 0 0,-4 1 0,-3 0 0,-2-1 0,-3 0 0,-17-1 0,-4 1 0,-4 0 0,-1 1 0,0-1 0,-2 1 0,31 1 0,-33 0 0,2 0 0,1 0 0,0 0 0,3-1 0,2 0 0,9 0 0,0 0 0,-4 0 0,-3 0 0,-7 0 0,-2-1 0,46 2 0,-37-2 0,13 4 0,17 1 0,-38-1 0,4-1 0,26 1 0,3 1 0,-5-1 0,5 0 0,-2-1 0,6-1 0,-1 0 0,-5-1 0,0 1 0,0-1 0,2-1 0,1 0 0,0-1 0,-2 1 0,1 0 0,-4 1 0,-12 0 0,-3 0 0,0 1 0,-1-1 0,1 1 0,-1 0 0,33 1 0,-6-1 0,-30-1 0,-4-1 0,37 2 0,-60-2 0,-23 2 0,-11 0 0,8 0 0,-2 0 0,5 0 0,0 0 0,-2 0 0,4 0 0,10 0 0,14 0 0,12 0 0,12 0 0,-9 0 0,-1 0 0,-12 0 0,-9 0 0,-7-1 0,-14 1 0,-6-1 0,-7 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6.202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48 16383,'84'1'0,"-1"0"0,-2 0 0,6 1 0,5-1 0,-2-2 0,5 0 0,3-1 0,1 1 0,-17 0 0,1-1 0,1 1 0,2 0 0,3-1 0,3 0 0,4 0 0,2-1 0,1 1 0,-1 0 0,-3 0 0,6-1 0,-1 1 0,-2 1 0,-1-1 0,0 0 0,-5 1 0,-1-1 0,-1 0 0,0 1 0,2 2 0,3 1 0,3 1 0,0 2 0,-6-1 0,-8 0 0,2-1 0,-9 0 0,1 0 0,17 4 0,2 1 0,-12-2 0,-18-2 0,-4-2 0,16-1 0,2-1 0,0-1 0,1 0 0,5 1 0,3 0 0,-22-1 0,2-1 0,-2 1 0,16 1 0,0-1 0,-13 0 0,2 0 0,3-1 0,10 2 0,2 0 0,3 0 0,5-2 0,3 0 0,5-1 0,-26 1 0,4-1 0,1 0 0,1 0 0,-3 0 0,12-1 0,-2 0 0,1 1 0,2-1 0,-7 0 0,3 0 0,0 0 0,-1 1 0,-6 0 0,-1 1 0,-4 1 0,-2 1 0,-1-1 0,18 1 0,-3 1 0,-5 1 0,7 4 0,-9 2 0,-23-3 0,0 0 0,18 0 0,-1-1 0,-21-2 0,-2-1 0,14-1 0,-1 0 0,27-2 0,4 2 0,-40 0 0,0 0 0,0 0 0,1 0 0,11 2 0,6 0 0,-12-2 0,4 0 0,2 0 0,6 0 0,1 0 0,4-1 0,-7 0 0,2-1 0,2 0 0,-2 0 0,20 0 0,-1 0 0,-2 0 0,-5-1 0,-1 0 0,-3 1 0,-8 2 0,-1 0 0,-6 0 0,7 1 0,-5 0 0,4 2 0,-4-1 0,-18 1 0,-4 0 0,38 2 0,-5-2 0,-19-3 0,-5 0 0,3-3 0,-11 3 0,10-2 0,-1 0 0,10 0 0,20-4 0,8 2 0,-2-1 0,-9 3 0,-40 0 0,-14 1 0,-22 0 0,-6 2 0,10 0 0,-7 1 0,8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8.55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358 16383,'39'-14'0,"-1"3"0,-5 9 0,20-1 0,14 3 0,-17-1 0,5-1 0,19 2 0,3 0 0,7-2 0,6 0 0,-2 0 0,8 1 0,5-1 0,-6-1 0,5 0 0,2 0 0,0 0 0,-19 0 0,1 1 0,0 0 0,2 0 0,3-1 0,1-1 0,5 0 0,1-1 0,1 1 0,-2 0 0,-4 0 0,2 2 0,-2 1 0,-2-1 0,0 1 0,1-1 0,5-1 0,2-1 0,-1 0 0,-1 1 0,-2 0 0,9 2 0,-2 1 0,-3 1 0,-2-1 0,-12-1 0,-2 0 0,-2 1 0,-1-1 0,22 1 0,-1 0 0,-7 0 0,8 0 0,-4 0 0,-26 1 0,2-1 0,-5 1 0,14-1 0,-3 0 0,4 2 0,4 0 0,-19-2 0,2 0 0,4 0 0,17 1 0,6 0 0,1-1 0,-20-1 0,0 1 0,3-2 0,4 0 0,0 0 0,6-1 0,1-1 0,-1 0 0,-2 0 0,6-2 0,-3 0 0,1 0 0,4-1 0,-4-1 0,3 0 0,2 0 0,0 0 0,-3 0 0,-9 2 0,0-1 0,-2 1 0,0 0 0,0 0 0,-2-1 0,0 1 0,-1-1 0,1 1 0,0 1 0,5 1 0,1 1 0,0 1 0,-1-1 0,-3 0 0,5-1 0,-4-1 0,0 1 0,1 0 0,2 2 0,0 0 0,1 0 0,-3 0 0,-4-1 0,0 0 0,-2 0 0,-4-1 0,4 1 0,-4-1 0,1 0 0,2 2 0,1-1 0,-5 1 0,11-2 0,-6 0 0,-5 3 0,-3 0 0,-4 0 0,-3 0 0,-13 1 0,-2 0 0,45-1 0,-12-1 0,-22-2 0,4 2 0,-15-2 0,-8 4 0,-7-2 0,-13 2 0,-2 0 0,-8 1 0,0 0 0,0-1 0,0 1 0,5 0 0,6 0 0,2 1 0,7 0 0,2 2 0,-1-3 0,9 3 0,-5-4 0,6 2 0,-8 0 0,-6-1 0,-9 1 0,-6-2 0,-6 1 0,-2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18.575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 16383,'56'10'0,"4"1"0,19 0 0,-20-3 0,4 1 0,8 1 0,5 1 0,-5-2 0,5 0 0,3-1 0,6 2 0,2-1 0,1 0 0,6 1 0,2 0 0,3 0 0,-14-2 0,3 0 0,1-1 0,-4 1 0,12 1 0,-3-1 0,4 0 0,-9-1 0,4 0 0,1-1 0,-4 0 0,11 0 0,-3-1 0,0-1 0,-22 0 0,1-1 0,-1-1 0,-1 0 0,22 0 0,-2-1 0,-2-2 0,-13 0 0,-3-2 0,0 1 0,-2 0 0,0 0 0,0 0 0,0 0 0,-1-1 0,-3 0 0,12 0 0,2 0 0,-5 2 0,5 0 0,6 0 0,-4 1 0,5 1 0,2 0 0,3-1 0,-10 1 0,0 0 0,3-1 0,4 1 0,5 1 0,-17-1 0,4 1 0,4-1 0,1 1 0,2 0 0,1 0 0,0 0 0,-1-1 0,5 0 0,0-1 0,2 0 0,0 0 0,0 0 0,-1-1 0,-1 1 0,-2 1 0,4-1 0,-2 1 0,0 1 0,-2-1 0,1 0 0,-2-1 0,1 1 0,-1-1 0,2-1 0,1 1 0,-2-1 0,-4 0 0,-6 1 0,-8-1 0,24 1 0,-12 0 0,-4 0 0,-9 1 0,-2-1 0,-10 1 0,-11-1 0,-7 1 0,13 1 0,-3 0 0,-2-1 0,13 0 0,25-1 0,3 0 0,-8 2 0,11 2 0,-13 2 0,5 1 0,2-1 0,2 0 0,2-2 0,4 1 0,-5 1 0,4 0 0,0-1 0,-4 0 0,3-2 0,-4-1 0,2 0 0,-12-1 0,3 0 0,0-1 0,-3 1 0,11-1 0,-3 1 0,1 0 0,0-1 0,1 0 0,-3 0 0,-9-1 0,-1 1 0,-5-1 0,16 0 0,-7 0 0,-13 0 0,-5-1 0,28 1 0,-26 1 0,-4 0 0,-14 0 0,-14 0 0,-11 0 0,-20 0 0,-3 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20.622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 16383,'69'-3'0,"-19"2"0,7 0 0,32 1 0,12 0 0,-14 2 0,6-1 0,9 1 0,-14-1 0,8 0 0,4 0 0,1-1 0,-4 1 0,-6 0 0,-1 1 0,0-1 0,-1 0 0,2 0 0,3 0 0,1 0 0,0-1 0,-2 1 0,-4-1 0,4 0 0,-2 0 0,-4 0 0,-7 0 0,-7 0 0,-6 0 0,-1 0 0,30 1 0,-8 0 0,-30-1 0,-6 1 0,44 1 0,-44 0 0,4-1 0,23 0 0,8-1 0,-17 2 0,3 0 0,6 0 0,2-1 0,6 0 0,3-1 0,-2 1 0,-4 1 0,-1 0 0,1 0 0,4 0 0,-5-1 0,3 0 0,1 0 0,0 0 0,-2 0 0,13 1 0,-3 0 0,1 0 0,0 0 0,-17 0 0,1-1 0,0 1 0,0 0 0,2 0 0,8 1 0,1 0 0,1 1 0,-1 0 0,-2-1 0,8 0 0,-3-1 0,0 0 0,5 1 0,-3 0 0,4 2 0,2-1 0,-1 0 0,-2-1 0,-9-1 0,-1-1 0,-1-1 0,0 1 0,0 0 0,2 1 0,-1 0 0,1 0 0,0 1 0,1-2 0,7 0 0,2 0 0,1-1 0,-2-1 0,-2 1 0,-10-1 0,-2 0 0,-1 0 0,-1-1 0,-1 2 0,15-1 0,-2 2 0,-1-1 0,-3 0 0,-9-2 0,-1 0 0,-4 0 0,-6 0 0,27 2 0,-6 0 0,2 0 0,-2 0 0,-15 0 0,-3 0 0,-2 1 0,-1 0 0,-2 1 0,-2 0 0,-4-1 0,-2 1 0,-2-1 0,-1 0 0,-6 1 0,-3-1 0,9-1 0,-14 3 0,-23-2 0,-1 1 0,21 4 0,5-2 0,36 3 0,-10-4 0,27 0 0,-14-3 0,-4 2 0,-2-1 0,-26-1 0,-2 1 0,-16-1 0,-8 0 0,-10 0 0,-5-2 0,0 1 0,5-2 0,12 1 0,24-4 0,27-4 0,14-6 0,-38 7 0,-3-1 0,15-5 0,-19 5 0,-39 7 0,-11 3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22.466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2 16383,'43'2'0,"13"1"0,-7-2 0,3 0 0,-3 0 0,3-1 0,27-1 0,4-2 0,-10 1 0,5 0 0,1 0 0,6 1 0,4-1 0,-9 1 0,4-1 0,2 0 0,4 1 0,-2 1 0,4 0 0,2 1 0,3 0 0,1-1 0,-2 0 0,2 0 0,2-1 0,2 1 0,0-1 0,-1 1 0,-12 0 0,0 1 0,1-1 0,0 1 0,0-1 0,-1 1 0,0-1 0,-2 0 0,-2 0 0,1 0 0,-1 0 0,0 0 0,2 0 0,1 0 0,7 0 0,3 0 0,1 1 0,0-1 0,-1 0 0,-3 1 0,-3 0 0,-4 0 0,-3 0 0,-3 1 0,1-1 0,1 1 0,3 0 0,1-1 0,4 1 0,1 0 0,1 0 0,-1 0 0,-2 0 0,-2 0 0,-1 1 0,-1 0 0,-2 0 0,-1 1 0,0-1 0,-1 0 0,13 0 0,-1 0 0,-1 0 0,0 0 0,0 0 0,1 1 0,0-1 0,0 1 0,-1-1 0,-3 0 0,11 0 0,-2 0 0,-3 0 0,1 0 0,-6 0 0,0 0 0,-1 0 0,0-1 0,-2 0 0,1-1 0,-2 1 0,-6-2 0,3 1 0,-5-1 0,2 0 0,14 0 0,2-1 0,-2 1 0,-8 0 0,-2-1 0,-1 0 0,-1 1 0,-1 0 0,0 0 0,4 0 0,0 0 0,-5 0 0,9 2 0,-5 0 0,-2-1 0,-6 0 0,19 3 0,-43-2 0,-31 0 0,-7-1 0,5 1 0,30 1 0,11 3 0,-11-3 0,5-1 0,0 3 0,2 0 0,-1-2 0,5 0 0,5 1 0,7 0 0,-5 0 0,-1 0 0,0 0 0,1-1 0,6 1 0,-7-2 0,-2 1 0,-2 0 0,26-1 0,3 0 0,-6-1 0,0 0 0,-1-2 0,-3 1 0,-18-2 0,-5 0 0,17-5 0,-21 1 0,-1 0 0,-21 1 0,-5 3 0,-18 0 0,-6 2 0,-4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4.79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6 832 24575,'-15'-3'0,"-2"-1"0,3 1 0,-4-1 0,4 1 0,-2-3 0,1 0 0,0-3 0,-7-6 0,-7-8 0,-4-5 0,-12-12 0,3-2 0,2-2 0,4-3 0,15 11 0,0-10 0,6-1 0,4-1 0,1-5 0,6 13 0,1 8 0,3 6 0,5 11 0,6-5 0,12-1 0,5-3 0,13-2 0,-2 5 0,1 2 0,12 2 0,1 3 0,40 0 0,-40 5 0,1 1 0,3 3 0,0 0 0,1 0 0,-4 1 0,9 6 0,-1 8 0,-16 14 0,3 5 0,19 16 0,-3-2 0,-9-5 0,-6-1 0,-25-16 0,-6 2 0,-9-8 0,-6-3 0,-2-8 0,-2 0 0,0-2 0,-1 6 0,0 4 0,-3 10 0,2-8 0,-1-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6.22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19 2372 24575,'-23'-8'0,"-13"-5"0,-7-4 0,-15-7 0,6-1 0,-8-8 0,-2-3 0,-2-7 0,24 14 0,-1-2 0,-39-28 0,23 16 0,-3-2-249,-1 3 0,-1 2 249,2 2 0,2 0 0,6 3 0,4 0 0,-18-23 0,20 1 0,6-21 0,14 11 0,9-23 498,10 9-498,8-1 0,9-7 0,7 1 0,5-4 0,-5 33 0,1 1 0,-2 10 0,3-2 0,18-40 0,1 1 0,-17 38 0,-1 2 0,12-25 0,-5 5 0,-11 14 0,-3 7 0,3 4 0,0 15 0,8-5 0,7 11 0,8 1 0,17 4 0,3 4 0,19 1 0,-9 2 0,-2 6 0,-16 3 0,-13 5 0,-2 5 0,7 9 0,7 13 0,30 23 0,-33-18 0,2 2-222,1 2 1,1 1 221,10 7 0,0 1 0,-4-4 0,-1 0 0,1 0 0,-1 1 0,0-1 0,-5-1 0,14 17 0,-11 1 0,-25-13 0,-2 2 0,-1 11 0,-6-8 443,2 12-443,-8-8 0,-5-3 0,-6-8 0,-4-7 0,-2-7 0,-2 1 0,-1-4 0,-1 6 0,-2-1 0,0-3 0,-2 0 0,1-11 0,-1-2 0,-1-3 0,4-4 0,-6 9 0,9-11 0,-3 4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7.64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09 836 24575,'-56'0'0,"-8"0"0,-34-2 0,10 2 0,5-3 0,26-1 0,27-2 0,-1-9 0,4-13 0,2-9 0,-2-15 0,14 3 0,3-3 0,17-5 0,15-2 0,6 17 0,6-3 0,12-4 0,3-1 0,-4 5 0,1 0 0,2-1 0,-2 5 0,7-6 0,-15 15 0,-7 16 0,-11 9 0,14 5 0,21-1 0,7 2 0,15 4 0,-19 0 0,12 9 0,14 9 0,-36-6 0,3 1 0,15 5 0,3-1 0,-4 1 0,-2-1 0,-7-2 0,-2-2 0,33 12 0,-47-14 0,-12-2 0,-15-6 0,-2 2 0,4 4 0,10 9 0,9 6 0,-10-8 0,-5-4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8.5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27 705 24575,'-50'3'0,"-1"-1"0,-34 2 0,33-2 0,0 1 0,-13-1 0,13-2 0,26-3 0,12-5 0,1-9 0,-6-11 0,2-6 0,0-13 0,7-4 0,6-3 0,9-12 0,7 1 0,7-11 0,3 11 0,-2 16 0,3 18 0,9 15 0,20 4 0,-4 4 0,6 2 0,8-2 0,6 1-557,26-4 1,3 0 556,-10 1 0,-2 0 0,-9 1 0,-4 1 0,20-1 0,-55 7 0,-15 5 0,-5 7 0,2 5 0,18 14 1113,7 6-1113,10 6 0,5-1 0,-28-19 0,-6-5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8.0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7 0 24575,'0'20'0,"-1"3"0,0 2 0,-1-1 0,0 0 0,1-7 0,1-4 0,0-5 0,0-4 0,0 0 0,0-2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39.3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57 730 24575,'-63'-4'0,"-14"4"0,2 4 0,23-1 0,-3-1 0,-11 0 0,-3 0 0,5-2 0,-2 0 0,-8-4 0,3-1 0,18-1 0,5-1 0,-31-12 0,28-3 0,21-1 0,4-6 0,8-3 0,5 1 0,7-4 0,5-4 0,9 0 0,12-14 0,23 2 0,-3 14 0,5 1 0,4 0 0,2 2 0,1 0 0,1 1 0,1 2 0,-2 3 0,16-5 0,5 5 0,-14 19 0,-1 5 0,27 13 0,9 6 0,-2 8 0,-7 4 0,-40-5 0,-7 2 0,-24-5 0,-3-3 0,-8-4 0,-3-6 0,-4-3 0,-2-1 0,-1-1 0,-4 0 0,8 0 0,-2-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9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20'0,"0"20"0,-2 15 0,0 22 0,3-3 0,1 13 0,0-19 0,-1-9 0,0-22 0,-3-15 0,2-6 0,-2-3 0,1-7 0,-1-5 0,0 0 0,0-3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9.8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2 24575,'10'-1'0,"2"-2"0,3 2 0,3-4 0,12 2 0,-1-2 0,18-3 0,-8-2 0,6-3 0,-20 4 0,-5 1 0,-10 5 0,0 2 0,11-2 0,8-1 0,6-1 0,-2 1 0,-11 0 0,-11 3 0,-8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0.5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 24575,'-6'12'0,"-3"7"0,-5 13 0,-2 8 0,-3 16 0,0 2 0,3 2 0,0 2 0,5-6 0,2-1 0,5 7 0,3-6 0,3 2 0,2-4 0,1-13 0,2 3 0,-2-11 0,7 9 0,1-4 0,4 1 0,7 0 0,0-7 0,2-3 0,-1-4 0,-7-9 0,1 2 0,-6-6 0,2 1 0,-6-7 0,-3-1 0,-5-4 0,-1 0 0,-1-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4.4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23'0,"3"10"0,0 11 0,2 7 0,-2 1 0,-1-3 0,1 9 0,-1 2 0,1 2 0,0 7 0,-2-7 0,-2-5 0,-2-9 0,-4-19 0,1-2 0,-1-10 0,1-2 0,-1-2 0,1-5 0,-1 1 0,0-4 0,0-2 0,0-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5.4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1 24575,'10'-12'0,"0"1"0,4-5 0,0 2 0,0 1 0,3 1 0,-2 4 0,6-1 0,3 3 0,0-1 0,3 2 0,-6 0 0,-5 3 0,0 1 0,-6 1 0,3 2 0,1 2 0,2 3 0,8 7 0,-9-6 0,4 5 0,-11-5 0,2 4 0,-2 2 0,-1 1 0,-3 1 0,-2-1 0,-2-3 0,-1 0 0,0-4 0,-4 3 0,0-1 0,-4 3 0,0 2 0,-2-3 0,0 1 0,0-4 0,1 0 0,-3-2 0,2-1 0,-4 1 0,-1 1 0,0 1 0,-3 0 0,0 1 0,-1-2 0,-1 0 0,7-3 0,1 0 0,9-3 0,2-1 0,3 0 0,-1-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6.3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4 0 24575,'-6'1'0,"-2"4"0,-1 4 0,-3 4 0,-1 6 0,3 2 0,-2 10 0,3 5 0,0 1 0,1 4 0,3-2 0,2 6 0,3 9 0,3-4 0,1 8 0,5-13 0,-2-3 0,8-2 0,-3-12 0,5 5 0,1-6 0,2-5 0,4 1 0,5-6 0,-3-1 0,4-2 0,-9-5 0,2-2 0,-10-3 0,-1-1 0,-16-4 0,-4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8.6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34'0,"-3"1"0,2 3 0,-2 7 0,-3-7 0,2 15 0,0 1 0,3 4 0,2 9 0,3-5 0,-3-5 0,0-6 0,-6-21 0,-3-4 0,-3-11 0,-2-4 0,0-5 0,0-2 0,0-4 0,5-12 0,2-6 0,0 1 0,-2 4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09.7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0 24575,'0'-4'0,"0"-1"0,0 3 0,0-1 0,0 1 0,0-1 0,1 1 0,-1-1 0,2 0 0,1 0 0,1-1 0,3 0 0,5 0 0,-1 1 0,9-1 0,9-1 0,-8 2 0,6 0 0,-17 5 0,-3 2 0,0 3 0,1 4 0,-3 1 0,0 4 0,-3-2 0,-1 2 0,0 2 0,-2 1 0,-1 6 0,-3-3 0,-1-2 0,-5-1 0,1-3 0,-5-2 0,-1 3 0,1-4 0,-2 1 0,2-4 0,3-2 0,1-4 0,5-2 0,1-2 0,2 0 0,1 0 0,0 0 0,0 0 0,0 0 0,0 0 0,1 0 0,0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2.5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15'0,"0"0"0,1 9 0,0-2 0,-1 0 0,4 8 0,0-4 0,8 12 0,1-3 0,3-6 0,3-5 0,-6-13 0,3-3 0,-8-5 0,-1-2 0,0-1 0,2-2 0,7-5 0,4-5 0,2-6 0,4-8 0,-5-3 0,0 0 0,-4-5 0,-6 8 0,0-4 0,-4 3 0,-1 6 0,-4 6 0,0 13 0,2 11 0,1 12 0,3 2 0,-3 3 0,0-10 0,-1-3 0,-1-3 0,3 1 0,5 5 0,-1-1 0,-1-3 0,-4-5 0,-5-5 0,-1-1 0,-2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09.8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7 311 24575,'11'-18'0,"7"-7"0,3-1 0,2-3 0,-1-4 0,-8 9 0,-5-2 0,-4 1 0,-3 4 0,-1-3 0,-3 5 0,0 4 0,-2 5 0,-3 5 0,-2 2 0,-4 0 0,-2 0 0,-4 2 0,-1 0 0,0 3 0,3 2 0,-4 4 0,0 4 0,-10 10 0,-19 20 0,4 1 0,-4 12 0,19-9 0,13-4 0,6-6 0,7-2 0,6-12 0,3-2 0,5-5 0,1-3 0,5 1 0,18 5 0,9 1 0,20 8 0,-16-7 0,-10-4 0,-19-3 0,-9-6 0,-1 4 0,-3 0 0,2 3 0,-2 6 0,1-2 0,-3 1 0,-2-1 0,-1-4 0,-3 5 0,-2-3 0,-4 0 0,-2 0 0,-3-4 0,2-1 0,-1-3 0,5-5 0,2-2 0,3-1 0,2-1 0,-5-6 0,0-3 0,-5-6 0,2-1 0,1-2 0,6-2 0,1 2 0,3-4 0,2 1 0,2 4 0,2 0 0,0 8 0,0 2 0,5-1 0,-1 2 0,7-5 0,-4 4 0,2-1 0,-5 2 0,-4 3 0,-3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3.2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6'4'0,"-1"2"0,7 3 0,-2 2 0,-2 2 0,2 5 0,-6 1 0,4 13 0,-1 5 0,-3 3 0,-2 1 0,-7-11 0,-3-7 0,-1-6 0,-2-5 0,0 4 0,-2 4 0,-1 6 0,-1 8 0,0 0 0,1-4 0,-1-4 0,1-12 0,-1-1 0,-1-2 0,1-1 0,-2 2 0,1-3 0,1 1 0,1-4 0,3 0 0,0-4 0,-1-1 0,0-1 0,1 0 0,0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4.4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9 24575,'5'-4'0,"1"1"0,1 0 0,1 0 0,1 2 0,3-2 0,1 3 0,0-1 0,0 1 0,-3 1 0,-1 1 0,2 4 0,-1 1 0,5 7 0,0 0 0,-1 2 0,0-2 0,-6-3 0,-2 0 0,-5-1 0,0 0 0,-2 2 0,-1-1 0,-2 1 0,-2-2 0,0-1 0,-1-3 0,1-2 0,2-1 0,-1-1 0,3 1 0,-1-1 0,1 1 0,1-2 0,1 1 0,2-1 0,2-1 0,5 2 0,3-1 0,9 2 0,3-2 0,2 0 0,1-1 0,-3-1 0,10-2 0,16-1 0,-9 0 0,3 1 0,-27 2 0,-8-1 0,-5 1 0,-1 1 0,-1 0 0,0 0 0,-3 6 0,1-4 0,-2 4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5.0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4 24575,'12'-8'0,"8"-2"0,8 1 0,19-1 0,8-2 0,5 1 0,22-2 0,0 3 0,-16 2 0,-15 4 0,-42 3 0,-9 0 0,-5-3 0,-5-1 0,3 1 0,0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5.5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1'0,"0"3"0,0 20 0,2 15 0,2 6 0,1 16 0,0-23 0,-2 1 0,-3-18 0,0-7 0,0-4 0,0-5 0,1-5 0,-1 3 0,1-6 0,0-1 0,-1-9 0,2-5 0,3-9 0,-3 3 0,3-3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6.1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38'0,"-3"2"0,2 22 0,-3 3 0,-2 32 0,0-45 0,-1 1 0,0 1 0,0-1 0,-1 3 0,0-3 0,1 30 0,0-9 0,-1-14 0,-1-18 0,-1-4 0,1-11 0,-1-6 0,0-8 0,1-6 0,0-5 0,1-20 0,-1 13 0,1-13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6.9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6 24575,'16'-3'0,"3"0"0,3 0 0,-4 1 0,4 1 0,1-2 0,7 3 0,1-1 0,-1 2 0,-5 0 0,-7 1 0,-5 1 0,-5 2 0,0 4 0,3 7 0,0 9 0,-2 2 0,-2 6 0,-4-9 0,-1-1 0,-3-10 0,-1-3 0,-3-4 0,-1 0 0,-6 3 0,-3 0 0,-6 2 0,-7 5 0,-10 1 0,-7 7 0,-1-2 0,10-3 0,9-4 0,14-8 0,4-3 0,4-3 0,3-1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7.7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9 1 24575,'-8'6'0,"-2"3"0,2 2 0,-3 6 0,2 1 0,3 6 0,1 7 0,5-1 0,0 3 0,-1-4 0,1-5 0,-1 2 0,2-6 0,0-1 0,2-3 0,-1-3 0,3-3 0,0 0 0,3 0 0,4 1 0,1-2 0,3 1 0,4-2 0,-1-1 0,3-2 0,-6-1 0,-4-2 0,-7-1 0,-3-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8.3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5'0,"1"8"0,3 2 0,-1 12 0,-2 0 0,-2 0 0,-5 6 0,0 3 0,0 8 0,1 17 0,2-11 0,1 5 0,-1-23 0,-1-11 0,-2-12 0,-1-9 0,0 0 0,0-2 0,0-1 0,0-1 0,0-5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19.51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8 24575,'16'-12'0,"3"0"0,1-1 0,0 3 0,-4 4 0,4 0 0,2 2 0,5-2 0,16 0 0,5 0 0,-4 2 0,-7 2 0,-22 2 0,-2 1 0,-2 4 0,2 2 0,3 4 0,-3 1 0,0 3 0,-7-2 0,-1 3 0,-4 2 0,-3 3 0,-4 1 0,-2 2 0,-2-6 0,-4 2 0,2-7 0,-1-2 0,1-2 0,0-4 0,-1 1 0,-2-2 0,3-2 0,-2 1 0,6-3 0,0 1 0,4-1 0,1 1 0,1-1 0,0 1 0,-1-1 0,0 0 0,1 0 0,0 0 0,1 0 0,0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0.1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0 24575,'1'32'0,"-1"-1"0,1 8 0,-2 6 0,-1 1 0,-2 13 0,1-4 0,0-2 0,1-6 0,1-20 0,0-8 0,1-11 0,0-6 0,0-13 0,0-7 0,-5-24 0,4 21 0,-5-6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0.60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6 1 24575,'-5'46'0,"-1"9"0,-1-12 0,-2 9 0,-2-12 0,-3-1 0,-1 0 0,1-1 0,2-1 0,4-6 0,5-12 0,2-8 0,6-6 0,17-9 0,19-1 0,15-5 0,30 3 0,-9 3 0,-6 3 0,-27 3 0,-30 2 0,-9 1 0,-5 3 0,1 5 0,-2 4 0,-2 6 0,-3 5 0,-5 6 0,-8 4 0,-6 0 0,-11 5 0,-5-5 0,2-6 0,4-6 0,16-13 0,7-5 0,8-6 0,2-1 0,0-1 0,0-6 0,1-2 0,2-9 0,-1 8 0,2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0.9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3 24575,'27'-1'0,"-6"0"0,8 1 0,-2 1 0,2 0 0,3 2 0,-7 0 0,-1 0 0,-5 0 0,-7 0 0,-2 1 0,-3 0 0,-1 5 0,-2 3 0,-1 3 0,-2 5 0,-6 3 0,-2 2 0,-11 9 0,-6 4 0,-6 7 0,-5 9 0,2-4 0,1 0 0,0-7 0,6-12 0,-2-4 0,-1-9 0,6-4 0,-2-1 0,12-6 0,1-1 0,7-4 0,2-1 0,1-5 0,2-3 0,8-13 0,13-8 0,-9 9 0,6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1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0 1 24575,'28'6'0,"1"1"0,-2 2 0,-3 0 0,-5 5 0,-1 1 0,1 7 0,-1 4 0,1 5 0,-1 2 0,-6-6 0,-4-1 0,-5-9 0,-6 3 0,-7 3 0,-7 8 0,-12 13 0,-3 7 0,-5 6 0,-8 7 0,5-12 0,-7 1 0,7-15 0,7-7 0,5-8 0,9-8 0,7-5 0,3-5 0,6-5 0,-1-7 0,2-10 0,0-8 0,7-13 0,-4 19 0,4-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2.4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16'-1'0,"10"1"0,7-3 0,14 3 0,-1-2 0,-8 0 0,-7 1 0,-19 0 0,-4 1 0,-4 1 0,1 2 0,1 6 0,-2 5 0,-1 1 0,-4 7 0,-5-3 0,-9 9 0,-4-2 0,-3 0 0,5-5 0,11-10 0,16-4 0,13-5 0,21-1 0,2-1 0,-4 0 0,-15-2 0,-17 2 0,-8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8:23.4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94 1 24575,'22'20'0,"2"2"0,3 11 0,8 13 0,-1 5 0,9 23 0,-11-5 0,-8 3 0,-10-4 0,-12-13 0,0 10 0,-2-3 0,-3-3 0,-1-5 0,-3-15 0,-2-2 0,-3 2 0,-3-5 0,-3 9 0,0-2 0,-4 2 0,-3 2 0,1-11 0,-10 6 0,-5-9 0,-4 2 0,-9 2 0,0-2 0,2 0 0,-5 0 0,12-9 0,-7 2 0,4-5 0,-38 16 0,36-16 0,-21 9 0,35-15 0,6-4 0,-3 1 0,13-5 0,7-4 0,5-1 0,5-2 0,0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1.5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0 24575,'6'1'0,"0"1"0,1-1 0,0 1 0,4 0 0,2-1 0,17 1 0,60 0 0,-42-2 0,5 1 0,10 1 0,8 1 0,-4 0 0,7-2 0,-1 1-245,13 2 0,0 0 245,-20-3 0,-3 0 0,-11-1 0,-2 0 0,11-2 0,-2 0 0,35-3 0,-9-1 0,-10 1 0,-22 1 0,-2 2 490,2-1-490,-6 1 0,15-3 0,6-1 0,1 3 0,13-2 0,-16 4 0,8-1 0,-10 1 0,-5 1 0,5 0 0,3 0 0,5-3 0,15 1 0,-17-3 0,12 2 0,-19 0 0,0 1 0,4 1 0,-5 1 0,27-2 0,9-3 0,-47 3 0,2-1 0,6-2 0,-1 1 0,27-1 0,0 1 0,-13 3 0,-2 2 0,-19-1 0,4 1 0,6-1 0,3 1 0,7-1 0,1 0 0,10 0 0,-4 0 0,-22-1 0,-4-1 0,40 2 0,-55-3 0,-18 3 0,-7 0 0,4 0 0,5 0 0,11 0 0,-1-1 0,7 1 0,-9-3 0,1 3 0,0-1 0,5 1 0,8 0 0,13 0 0,-5 0 0,13-1 0,-13 1 0,0-2 0,9 1 0,-17 1 0,11-2 0,-19 2 0,9 0 0,8 0 0,18 0 0,-17 0 0,3 0 0,-4 1 0,3-2 0,14 1 0,1-1 0,-13 0 0,-1 0 0,-3 0 0,-1 0 0,2 0 0,0 0 0,38 3 0,-31-2 0,1 0 0,-4 2 0,1-1 0,0 0 0,2-1 0,5 1 0,0-1 0,-4 0 0,0 0 0,-1 0 0,1 0 0,6 1 0,0 0 0,-10 1 0,0-1 0,15 1 0,1-1 0,-9 0 0,-1 1 0,-6-1 0,-1-1 0,40 1 0,-32 0 0,16-1 0,0 0 0,-3 0 0,1 0 0,-23 0 0,1 1 0,0 1 0,-6 1 0,13-1 0,-1 2 0,3-2 0,12-1 0,-17 2 0,10 0 0,-12 0 0,-4 1 0,9-1 0,-2-2 0,6-1 0,18 0 0,-1-2 0,-29 2 0,1 0 0,43 0 0,-7 0 0,-22 2 0,-38-1 0,-10 0 0,-20 1 0,-1-2 0,1 2 0,-1-1 0,0 1 0,0 0 0,0 0 0,0 0 0,2 2 0,-2-1 0,2 1 0,-2-1 0,0-1 0,-2 0 0,-3-1 0,-20 0 0,14-1 0,-13 0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3.2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7'0'0,"4"0"0,10 0 0,7 0 0,16 0 0,-8 0 0,11 0 0,-14 0 0,6 0 0,3 1 0,7-1 0,-2 2 0,2-2 0,-22 0 0,-2 0 0,-13 0 0,-5 0 0,-2 1 0,0 0 0,-4-1 0,-1 0 0,-6 0 0,-1 0 0,-2 0 0,4 0 0,0 0 0,5 0 0,-1-1 0,-1 0 0,-1-1 0,-2 2 0,-2 0 0,0 0 0,-1 0 0,1 0 0,-2 0 0,0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2.5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18 24575,'10'-17'0,"2"-2"0,6-7 0,-3 6 0,-3 7 0,-1 3 0,-1 1 0,3 0 0,2-2 0,0 1 0,0 0 0,7-6 0,6-3 0,-3 3 0,4 2 0,-14 9 0,2 0 0,-3 2 0,3-1 0,-2 1 0,2 1 0,2 0 0,3 1 0,-2 0 0,-2 1 0,-8 0 0,-3 0 0,-1 1 0,1 1 0,2 1 0,2 1 0,2 3 0,0-1 0,-1 1 0,-2-2 0,3 0 0,2 0 0,11 0 0,0 1 0,10-4 0,0 1 0,0-5 0,0-1 0,-5-2 0,-4-2 0,9-4 0,-3 1 0,19-8 0,3-3 0,-2 1 0,-7-1 0,-23 12 0,-9 2 0,-8 8 0,6 3 0,12 6 0,11 0 0,7 1 0,7-5 0,-5-1 0,10-2 0,4 1 0,9-1 0,19 3 0,6-4 0,2 3 0,-8-3 0,-29 3 0,-13-1 0,-21 1 0,-7-1 0,-4 1 0,-2 3 0,2 1 0,1 8 0,8 24 0,0 2 0,3 17 0,-5-8 0,-5-10 0,-4-7 0,-5-14 0,-3-10 0,-2-6 0,0-4 0,0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3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41'0,"2"8"0,-3 8 0,2 2 0,3 3 0,4-7 0,5-6 0,2-8 0,-3-17 0,-2-7 0,-6-10 0,-2-3 0,-1-3 0,-3-1 0,2-1 0,1-1 0,-2 0 0,1-1 0,-3 1 0,-2 0 0,0 2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4.2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7 1 24575,'-5'0'0,"-2"2"0,-1 4 0,-3 6 0,1 7 0,2 5 0,3 14 0,3-1 0,6 4 0,3-8 0,1-13 0,2-6 0,-1-9 0,2-2 0,2-6 0,4-7 0,-1-6 0,3-9 0,-6-1 0,-1-3 0,-4-1 0,0 4 0,-3 1 0,-2 11 0,-2 6 0,1 13 0,1 13 0,4 7 0,2 3 0,3 5 0,12 1 0,17 12 0,18 2 0,-1-7 0,-10-13 0,-25-18 0,-13-7 0,-9-9 0,-3-10 0,0-2 0,-1-14 0,0 6 0,2 5 0,0 9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5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9'92'0,"-2"-10"0,-6-31 0,-1 0 0,5 28 0,-2 4 0,-6-25 0,-4-19 0,-2-16 0,-1-16 0,0-11 0,1-7 0,5-16 0,6-7 0,7-12 0,2 1 0,-2 10 0,-1 11 0,-4 14 0,3 8 0,13 9 0,7 4 0,16 12 0,-10 0 0,-8 3 0,-16-2 0,-12-1 0,-4-1 0,-5 0 0,-3-5 0,-7-1 0,-5-4 0,-5-3 0,-12-6 0,-5-1 0,2-2 0,5-1 0,18 1 0,12 0 0,18 3 0,22 2 0,26-1 0,-14-2 0,5 0 0,5-3 0,0-1 0,-6 0 0,-2 0 0,29-9 0,-49-1 0,-15 0 0,-9 0 0,-2-2 0,2-4 0,-1-1 0,0-3 0,-2-1 0,-2 2 0,-5 0 0,-5 4 0,-3 5 0,0 4 0,4 6 0,2 1 0,0 1 0,-3 1 0,-1 3 0,-4 4 0,2 7 0,-1 11 0,5 11 0,3 4 0,7 6 0,2-15 0,4-3 0,-2-14 0,4-3 0,8 0 0,6-1 0,18 5 0,-8-7 0,0-2 0,-18-5 0,-10-3 0,-5-1 0,-1-2 0,0-1 0,0-3 0,0-4 0,3-5 0,1-10 0,4-4 0,2-13 0,-5 21 0,-1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1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5 24575,'51'1'0,"1"-2"0,19-3 0,-4-4 0,-4 0 0,-20 0 0,-26 4 0,-10 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6.4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2 24575,'5'-2'0,"2"0"0,0-5 0,2 1 0,2-5 0,1-3 0,1-2 0,3-2 0,-2 0 0,0 1 0,-2 3 0,-2 1 0,3-5 0,-5 5 0,4-8 0,-6 7 0,0-4 0,-1 1 0,-3 1 0,-2 1 0,-4 5 0,-1 1 0,-4 3 0,3 3 0,-1 1 0,4 1 0,-1 1 0,2-1 0,-2 1 0,1 0 0,-2 2 0,-1 1 0,-6 7 0,-1 7 0,-4 10 0,-1 15 0,5 4 0,4 14 0,7 1 0,11 0 0,15 6 0,17-9 0,6-10 0,-3-13 0,-16-22 0,-8-6 0,-10-5 0,-3-2 0,-2 1 0,-1-2 0,-1 0 0,1 1 0,-5-1 0,-4 0 0,2 1 0,-3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8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50 24575,'3'-20'0,"2"-2"0,-1-5 0,1-4 0,3-1 0,-1-6 0,2 0 0,4-13 0,-1 0 0,4-5 0,2 1 0,-1 7 0,0 8 0,-2 7 0,-3 12 0,2 1 0,0 5 0,0 3 0,1 1 0,-2 2 0,0 2 0,-1 1 0,1 3 0,4 1 0,7 1 0,11 1 0,15 0 0,3 3 0,12 2 0,-5 3 0,-4 1 0,0 3 0,0 3 0,6 1 0,-15-3 0,4 0 0,44 10 0,-19-8 0,2 0 0,-12-3 0,-2-2 0,4 1 0,-2-1 0,32 2 0,-25-3 0,-6-3 0,21-1 0,-36-3 0,6-1-572,25-2 1,7-1 571,4-2 0,1-1 0,-7 1 0,-4-1 0,-7-1 0,-9 0 0,7-1 0,-23 0 0,-13 2 0,-12-2 0,20-4 0,-1-6 1143,2-3-1143,-1-5 0,-20 7 0,-5-2 0,-14 7 0,-4 0 0,-4-2 0,-2 8 0,1-1 0,5 22 0,5 2 0,12 16 0,5-5 0,17 5 0,27-1 0,21-3 0,-15-15 0,6-2-743,-2-1 1,3-2 742,-5-4 0,5-1 0,0-1-640,0 1 1,0-1 0,0-1 639,-1-1 0,-2-2 0,2-1 0,7 0 0,1-1 0,-5-1 0,12-3 0,-3-1 0,-25 1 0,0 1 0,-3-1-125,15-2 1,-5 0 124,-12 1 0,-3 1 0,-3-1 0,-2 1 0,27-1 0,-3 0 1315,11 4-1315,-6 0 0,-26 3 0,5-1 641,11-2 0,2 0-641,-2-1 0,1 0 0,6-2 0,-2 0 144,-21 2 0,-4 1-144,28-2 0,-29 4 0,-22 3 0,10 0 0,17 3 767,19-2-767,-19 2 0,2 0 0,-1-2 0,1-1-247,13 1 0,2 1 247,-6-2 0,-2 0 0,-7-1 0,-3 1 0,-5 0 0,-2-1 0,22 0 0,-2 1 0,17 1 0,0 1 0,-13 2 0,7 0-751,14-2 1,4 1 750,-26 0 0,2 1 0,1-1 0,1-1 0,0-1 0,-1 1 0,-5 1 0,-1 1 0,-4-1 0,13-1 0,-3 1 218,2 2 1,-6 1-219,19-1 0,-12 4 0,-35-2 0,-11 1 0,-9 1 1537,-3 3-1537,0 0 21,2 4-21,-3-3 0,11 8 0,3 1 0,7 1 0,7 5 0,0-4 0,0 0 0,1-2 0,-9-4 0,3 1 0,-11-5 0,-4 0 0,-11-5 0,-7 1 0,-3 0 0,0 1 0,-2-1 0,0 1 0,-2-4 0,-2-1 0,-6-4 0,-2-2 0,-5-4 0,-8-8 0,-7-7 0,-29-27 0,28 25 0,-12-12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29.9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6 144 24575,'-68'-63'0,"22"20"0,-12 17 0,31 18 0,4 5 0,1 2 0,6 4 0,-6 9 0,-1 7 0,-1 11 0,-16 40 0,27-18 0,1 3 0,-2-6 0,3-1 0,5 10 0,4-5 0,3-3 0,0-11 0,-1-13 0,0-12 0,-2-1 0,0-1 0,-2 0 0,-4 3 0,-1 0 0,-3 0 0,-4 1 0,1-4 0,-4-1 0,-2-2 0,-5-3 0,-6-1 0,1-4 0,10 0 0,8-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30.4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1'0,"6"-1"0,6 2 0,18-1 0,5 1 0,-1 0 0,-5-2 0,-20 1 0,-1-1 0,11 1 0,11 1 0,31 1 0,-4-2 0,-5 1 0,-23-2 0,-23 0 0,-9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7.8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6'0,"4"27"0,2 32 0,1 16 0,-4-35 0,-1 1 0,-1-7 0,-1 0 0,0 47 0,0-44 0,0-2 0,0 29 0,0 13 0,0-21 0,0-9 0,0-13 0,0-23 0,0-5 0,0-14 0,0-3 0,5-5 0,2-4 0,0 2 0,-1-2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8.6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6 24575,'1'-13'0,"4"0"0,4-13 0,3 3 0,2-1 0,2 8 0,0 5 0,7 3 0,-1 2 0,-3 3 0,-4 1 0,-4 5 0,4 6 0,5 10 0,4 4 0,1 10 0,-5-1 0,-7-3 0,-7-1 0,-9-10 0,-6 3 0,-9 1 0,-7 5 0,-11 6 0,-1 0 0,-6 1 0,10-9 0,6-8 0,10-7 0,10-6 0,1-3 0,9-1 0,5-3 0,-2 2 0,2-2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9.2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3 1 24575,'-13'5'0,"2"0"0,1 6 0,0 8 0,-7 18 0,-4 16 0,-1 5 0,12 1 0,2 2 0,-1 9 0,8-9 0,3-3 0,7-6 0,8 7 0,4-16 0,-1-6 0,2-14 0,-9-12 0,-4-6 0,-4-5 0,-3 0 0,-1 0 0,1 0 0,-1-1 0,0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9:59.9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2'0,"0"7"0,0 10 0,4 24 0,3 30 0,7 14 0,-7-33 0,0 0 0,1-2 0,-1-4 0,0 30 0,-2-23 0,-5-46 0,0-10 0,0-4 0,0-4 0,0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0.8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9 24575,'6'-3'0,"1"-2"0,3 1 0,6-4 0,2 0 0,0 1 0,-1 0 0,-5 4 0,-2 1 0,-1 2 0,-2-1 0,1 1 0,0 1 0,4 4 0,4 3 0,1 3 0,3 1 0,-7-3 0,-3 0 0,-4-3 0,-4-1 0,0 1 0,-2 0 0,-2 1 0,-2 5 0,-5 3 0,-4 4 0,-4-2 0,2-1 0,-4-3 0,4-3 0,1-1 0,1 0 0,4-2 0,-1 0 0,2-1 0,0-2 0,-2 1 0,3-1 0,0-1 0,2-1 0,2-1 0,0-1 0,1 0 0,0 0 0,0 1 0,0-1 0,8 0 0,-5-1 0,6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2.4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4'4'0,"0"2"0,-1 7 0,2 5 0,1 12 0,1 6 0,5 5 0,5 11 0,-1-11 0,3 4 0,-5-17 0,0-3 0,1-5 0,1-3 0,0-4 0,3-2 0,-6-7 0,5-1 0,-5-3 0,0-2 0,-1-5 0,1-3 0,7-12 0,1-2 0,1-4 0,-5 0 0,-6 6 0,-5 2 0,-3 1 0,-2 7 0,1-1 0,-1 2 0,0 0 0,0 0 0,1 1 0,-1-2 0,0 0 0,-1-1 0,-1-3 0,1-1 0,-1 1 0,1-2 0,0 3 0,0-1 0,0 3 0,0 2 0,0 3 0,0 2 0,0 5 0,2 10 0,0 7 0,3 11 0,-2 14 0,0 0 0,-1 11 0,-1-11 0,-1-5 0,1-5 0,1-5 0,1-2 0,1 0 0,-2-7 0,1 0 0,0-4 0,-1-1 0,1-3 0,-1-3 0,0-2 0,0-2 0,0 0 0,-1 0 0,0-1 0,-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35.40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0 0 24575,'-10'1'0,"1"1"0,2 0 0,-2 2 0,-3 2 0,-1 2 0,-7 6 0,2-2 0,-8 10 0,3-1 0,3 4 0,0 2 0,10-4 0,-1 4 0,6-3 0,2 5 0,2-4 0,1 1 0,0-3 0,0-4 0,0-1 0,2 0 0,-1-2 0,2 2 0,-1-3 0,-1-1 0,-1-2 0,0-3 0,0-1 0,0-3 0,0-2 0,0-1 0,-7-1 0,-2 0 0,-5-1 0,-2 0 0,5-1 0,-3 0 0,4-2 0,2 1 0,2-1 0,3 1 0,2 0 0,-1 0 0,7 15 0,-1-3 0,6 16 0,-4-7 0,-2 1 0,-2-1 0,0 2 0,0 2 0,1 5 0,-2-1 0,0 1 0,-1-6 0,0-4 0,0-4 0,-1 4 0,1-3 0,-1 5 0,1-8 0,0 0 0,0-4 0,0 1 0,0-1 0,-1 0 0,1 2 0,-1 1 0,1-1 0,0 3 0,0-2 0,0 2 0,0-2 0,0-1 0,0-1 0,0-3 0,0 0 0,0-1 0,0 1 0,0 0 0,0 2 0,0 1 0,0 3 0,0 1 0,0 0 0,0-1 0,0-3 0,0-2 0,0-3 0,0-2 0,0-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49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15 0 24575,'-29'15'0,"-5"3"0,5 2 0,-8 7 0,6-2 0,4 0 0,8-10 0,10-6 0,11-10 0,6-5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3.1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4'15'0,"6"4"0,5 3 0,8 8 0,0 3 0,-8 1 0,-6 6 0,-11 3 0,-6 5 0,-5 11 0,-4-7 0,-6 7 0,-4-15 0,-2-8 0,-6-9 0,4-11 0,-10-1 0,3-3 0,-2-1 0,0 0 0,3 0 0,2-2 0,1-2 0,5-3 0,4-2 0,0 0 0,3-2 0,0 1 0,1-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3.8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 24575,'8'0'0,"5"0"0,1 1 0,5-1 0,-1 1 0,-3-1 0,-1 0 0,-4 0 0,3 0 0,2 0 0,2 0 0,18-1 0,-5 0 0,9 0 0,-16 0 0,-11 1 0,-8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4.5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1'1'0,"6"1"0,10-1 0,2 0 0,4-1 0,-8 0 0,-5-1 0,-3 1 0,-7 0 0,0 0 0,-4 0 0,-1 0 0,0 0 0,-1 0 0,0 0 0,0 0 0,3 0 0,1 0 0,0 0 0,-3 0 0,-2 0 0,-2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5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 24575,'29'0'0,"11"-1"0,36-2 0,7-1 0,13 1 0,1 1 0,-12 2 0,-8 0 0,-28 0 0,-19 0 0,-20 0 0,-15 1 0,-7 1 0,-13 4 0,10-3 0,-2 2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5.7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6 24575,'64'-4'0,"-10"0"0,5-3 0,-14 3 0,-9 1 0,-13 2 0,-19 1 0,-9 0 0,-11-1 0,7 1 0,-1-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6.2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32'0,"0"7"0,3 24 0,-1-1 0,3 13 0,-1-20 0,-2-10 0,0-14 0,-2-12 0,0-2 0,0-6 0,0-3 0,0-4 0,0 0 0,3-12 0,5-10 0,-3 5 0,2-3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6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1 24575,'0'22'0,"0"2"0,0 8 0,0 2 0,0 14 0,0 10 0,-1 1 0,-1 13 0,1-12 0,-1-4 0,2-13 0,0-20 0,0-9 0,0-10 0,8-13 0,-6 7 0,5-1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7.3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7 1 24575,'-14'15'0,"-6"10"0,-6 13 0,-1 9 0,-4 9 0,10-6 0,0 7 0,12-5 0,1 0 0,9-3 0,3-13 0,5-5 0,9-9 0,3-7 0,19-6 0,-5-5 0,-1-5 0,-15 0 0,-12-1 0,-3-2 0,-2-1 0,0-3 0,2-4 0,-1 6 0,0-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7.9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25'0,"0"14"0,3 18 0,0 4 0,4 12 0,-1-21 0,1 5 0,-3-17 0,0-4 0,-3-12 0,0-8 0,-1-4 0,0-3 0,0-2 0,-1-2 0,1-1 0,-1-3 0,1-10 0,0-9 0,0-21 0,0 19 0,0-5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8.7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 0 24575,'22'4'0,"-1"0"0,7 3 0,-5 3 0,-5-1 0,-7 2 0,-6-3 0,-2 4 0,-2 2 0,1 4 0,-2 7 0,1-3 0,-3 9 0,-1-5 0,-3-2 0,-2-1 0,-4-6 0,1-3 0,-3 1 0,4-6 0,-2 1 0,5-6 0,-2 0 0,0-3 0,-4-1 0,0 0 0,1 0 0,3 0 0,5 0 0,3-1 0,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1.80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66'16'0,"-35"-9"0,8 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09.8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86 24575,'-2'23'0,"2"8"0,2 22 0,2 11 0,6 4 0,5-1 0,0-20 0,2-9 0,-4-16 0,3-7 0,-1-9 0,9-8 0,6-10 0,2-6 0,8-17 0,-4-11 0,1-10 0,-1-14 0,-10 12 0,0-6 0,-10 16 0,-3 6 0,-4 13 0,-7 11 0,-2 6 0,0 5 0,-2 5 0,1 5 0,0 13 0,-1 8 0,2 16 0,0 0 0,1 12 0,4-4 0,1 0 0,3-4 0,-3-10 0,0-11 0,-3-6 0,-2-8 0,1-2 0,-2-3 0,1-2 0,-1 0 0,0-1 0,0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0.3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6 0 24575,'12'14'0,"3"2"0,8 7 0,0 5 0,5 9 0,-3 2 0,-4 0 0,-2 4 0,-8-7 0,-4 12 0,-4-6 0,-6-4 0,-3-9 0,-6-9 0,-5-5 0,-3 0 0,-1-2 0,-2 0 0,4-3 0,4-2 0,3-3 0,3-2 0,-8-1 0,-14 5 0,-24 5 0,21-4 0,-4 2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1.2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2'2'0,"22"-1"0,13 0 0,-39 0 0,4 0-649,12 2 1,3 0 648,-5-2 0,2 0-511,23 3 0,2 0 511,-13-3 0,-2 1 0,1 1 0,-1-1 94,-7 0 0,-3-1-94,-16 0 0,-1-1 0,10-1 0,1 0 0,-11 1 0,-1 0 0,-2-1 0,1 0 0,6 1 0,1 0 0,6 0 0,0 0 0,6 0 0,3 0-401,-12 0 0,4 0 1,-2 0 400,21 0 0,3 0-631,-5 2 1,7 1 0,0-1 630,0 0 0,1-1 0,0 0 0,-19 1 0,0-1 0,1 1 0,-1-1 0,25-1 0,0-1 0,-7-1 144,8 0 1,-7 0-145,-11-1 0,-9 1 309,2 1-309,-36 1 1112,-32 0-1112,-23 1 0,10-1 0,-9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2.0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9'4'0,"28"1"0,27 1 0,-17-4 0,2-2 0,-6-1 0,-2 0 0,-6-1 0,-4 0 0,20-3 0,-46 4 0,-7 0 0,-3 1 0,-6 0 0,1 0 0,-20 6 0,10-4 0,-13 4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2.6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5 24575,'22'1'0,"15"0"0,7-3 0,18 1 0,-1-3 0,-15 1 0,-11 0 0,-21 1 0,-7 2 0,2-1 0,1 1 0,10-1 0,1-2 0,-2 2 0,-6-2 0,-10 2 0,-2 0 0,-5-1 0,-4-7 0,-12-11 0,9 8 0,-6-6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3.1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21'0,"0"15"0,0 12 0,0 13 0,0-11 0,0 7 0,0-5 0,0-5 0,0-2 0,1-15 0,0 3 0,0-10 0,-1-3 0,0-9 0,1-5 0,-1-2 0,0 0 0,0 2 0,1 1 0,0-1 0,2-2 0,6-9 0,4-7 0,-3 3 0,-2-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3.6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21'0,"0"1"0,2 20 0,-2 5 0,0 4 0,-1 5 0,0-5 0,0-6 0,0 0 0,0-12 0,0 0 0,0-8 0,0-7 0,-1-2 0,0-5 0,0 2 0,-1-3 0,2-1 0,-1-2 0,1-2 0,0-3 0,0-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4.4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 1 24575,'-7'5'0,"1"1"0,0 6 0,1 9 0,1 8 0,0 11 0,3-4 0,0 0 0,5-9 0,1-6 0,5-4 0,-2-7 0,2-4 0,-4-3 0,-1-3 0,0 0 0,-1 0 0,0 0 0,-1 0 0,-3 0 0,0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5.0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0 24575,'-3'7'0,"1"23"0,1 15 0,2 23 0,0 2 0,1 3 0,-2-6 0,0-5 0,-2-6 0,1-19 0,-3 1 0,2-12 0,-2-1 0,1-3 0,2-5 0,-2-2 0,3-5 0,0-5 0,4-5 0,3-5 0,-1-4 0,0-16 0,-5 15 0,0-9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5.9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7 24575,'3'-7'0,"1"-1"0,0 1 0,0 0 0,0 2 0,-2 3 0,0 1 0,0 1 0,2 0 0,3 1 0,1 0 0,4 1 0,0 1 0,0 1 0,0 2 0,-3 0 0,-2 3 0,-1 3 0,-3 2 0,1 3 0,-1-2 0,1 2 0,0-4 0,0 0 0,-2-4 0,-1 0 0,-1 0 0,0 1 0,-1 0 0,-4 3 0,-2-1 0,-2-1 0,-3 0 0,5-3 0,-1-2 0,3-3 0,0-1 0,1-1 0,1 0 0,1-1 0,0 0 0,2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21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0'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16.7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9 0 24575,'11'4'0,"2"2"0,-2 0 0,1 2 0,-1 3 0,-4-1 0,0 3 0,-3 3 0,-1-1 0,-2 5 0,1-4 0,-2 4 0,2 1 0,-1-3 0,0 3 0,-1-5 0,0 0 0,-2 3 0,-1-2 0,-2 2 0,-5 0 0,-2-2 0,-11 0 0,-6 2 0,-4-1 0,-5 2 0,10-3 0,0-3 0,13-5 0,4-4 0,6-4 0,2-1 0,0 0 0,1 0 0,-2 0 0,0 0 0,1 0 0,0 0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5.2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2 24575,'20'44'0,"5"10"0,-5-9 0,3 3 0,0-3 0,0 0 0,27 41 0,-3-25 0,-15-32 0,-3-15 0,-7-17 0,6-11 0,13-20 0,8-8 0,-7 8 0,3-3 0,6-3 0,3-1-422,5-3 0,3-2 422,11-7 0,-1 2 0,-16 11 0,-2 3 0,-6 3 0,-4 4 0,7-6 0,-34 26 0,-12 4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6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11 24575,'18'25'0,"4"4"0,6 5 0,0-7 0,-6-11 0,0-8 0,4-6 0,3-4 0,33-10 0,-12 1 0,4-2 0,6-6 0,2-4-472,26-11 0,-1-5 472,-19 3 0,-2-4 0,10-12 0,-5-2 0,-22 11 0,-6 0 0,19-30 0,-35 30 0,-23 28 0,-4 19 0,-1 6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6.7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16'0,"0"4"0,6 20 0,4 7 0,13 25 0,-4-15 0,7-4 0,-10-29 0,-1-14 0,-3-6 0,3-8 0,3-5 0,15-8 0,10-7 0,27-19 0,-30 17 0,2-2 0,-1 0 0,1-1 0,0-1 0,-2 1 0,11-6 0,-15 8 0,-21 17 0,-11 18 0,-5-5 0,1 8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49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6 80 24575,'-2'-7'0,"1"1"0,-1-1 0,1 1 0,-1-3 0,-4 0 0,-1 0 0,-9-1 0,-1 2 0,-3 4 0,-1-1 0,3 5 0,-4 1 0,-3 3 0,-3 3 0,-9 6 0,4 2 0,2 3 0,6 0 0,7-1 0,0 1 0,0 5 0,-1 4 0,0 11 0,4 5 0,6-1 0,5 3 0,3-12 0,2 5 0,10 13 0,3-21 0,5 7 0,-1-32 0,-8-4 0,2-1 0,-6-2 0,2 1 0,-1-4 0,3 1 0,0-2 0,3-6 0,-2 1 0,-1-6 0,-4 6 0,-3 4 0,-2 4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0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1 24575,'6'0'0,"0"-1"0,4 0 0,3-2 0,5 0 0,2 0 0,1 1 0,-2-1 0,-2 1 0,0 1 0,4 0 0,6 1 0,-2 0 0,4 0 0,-10 0 0,1 0 0,-10 0 0,-2 0 0,-4 0 0,-4 0 0,-4 0 0,2 0 0,-2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0.7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7 0 24575,'-10'20'0,"1"-1"0,2 2 0,1 0 0,3 1 0,-2-5 0,3-1 0,0-1 0,0-3 0,2 0 0,-1 1 0,1-1 0,0 0 0,1-3 0,-1-3 0,1-3 0,0-2 0,-1 1 0,2-2 0,-1 1 0,1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2.1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1 1 24575,'-6'-1'0,"1"1"0,-1 1 0,-3 6 0,-10 20 0,-7 18 0,-11 34 0,12-18 0,4 6 0,16-30 0,4-7 0,3 5 0,4-3 0,4-2 0,8 3 0,1-11 0,3 0 0,-1-8 0,-4-5 0,-2-2 0,-4-3 0,1 0 0,-3 0 0,0-2 0,1 2 0,-2-2 0,-3 0 0,-3-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3.1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0 24575,'0'24'0,"0"4"0,-3 21 0,0-1 0,-2 32 0,2 2 0,1 8 0,1-1 0,1-18 0,-3-11 0,1-5 0,1-19 0,-1-7 0,2-14 0,-1-7 0,1-5 0,0-1 0,0 0 0,-1-7 0,0-13 0,0 7 0,1-7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4.0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9 24575,'1'-4'0,"1"1"0,0 2 0,1 0 0,5-1 0,5 0 0,3-2 0,2 3 0,1 0 0,3 2 0,4 2 0,-1 0 0,-4 2 0,-6 1 0,-2 2 0,-3 4 0,0 11 0,-5-1 0,-1 4 0,-6 1 0,-1-5 0,-7 11 0,-5 1 0,-5 4 0,-8 1 0,-4-5 0,-1-3 0,-1-4 0,9-12 0,0-1 0,8-9 0,5-1 0,2-3 0,7-1 0,0-1 0,2 0 0,2-1 0,3 1 0,9 0 0,-7 1 0,6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61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2'0'0,"7"0"0,-10 0 0,0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5.82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7 27 24575,'-6'-8'0,"0"-1"0,1 7 0,0-2 0,-3 3 0,-2-1 0,-4 1 0,-6 2 0,-3 4 0,-9 10 0,3 7 0,-4 12 0,7 4 0,7-1 0,6 2 0,8-8 0,3-5 0,4-5 0,0-8 0,3-5 0,1-5 0,5-2 0,3-3 0,20-9 0,-1-5 0,12-11 0,-13 4 0,-2-8 0,-9 4 0,-2-3 0,-4 1 0,-5 7 0,-3 3 0,-3 11 0,-4 12 0,-3 12 0,-5 17 0,1 5 0,1-1 0,4-1 0,4-14 0,2-5 0,0-9 0,0-7 0,6-2 0,18-4 0,11-5 0,27-10 0,-11 1 0,-3-5 0,-23 6 0,-13 1 0,-8 1 0,-2-5 0,0-2 0,-1-1 0,-2 6 0,-2 8 0,-2 8 0,-2 15 0,-1 5 0,-1 9 0,3-8 0,1-1 0,5 1 0,6 0 0,9 11 0,9 0 0,-4-3 0,-4-7 0,-11-11 0,-7-5 0,-10 0 0,-7-2 0,-19 4 0,-6 0 0,1 0 0,4-2 0,20-2 0,5-3 0,11-4 0,7-7 0,12-7 0,6-3 0,13-5 0,-7 5 0,0 0 0,-9 4 0,-5 6 0,2-2 0,-4 5 0,3-1 0,-5 2 0,-4 4 0,-4 1 0,-3 3 0,3-1 0,6 0 0,6-1 0,9-2 0,0 2 0,0-2 0,-7 2 0,-3 0 0,-3-1 0,4 1 0,-5 0 0,3-1 0,-7 2 0,-7-1 0,-10 2 0,-11 0 0,5 0 0,2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6.2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37'0,"0"-4"0,0 8 0,0 0 0,1 0 0,0-1 0,3-14 0,0-6 0,0-7 0,-1-7 0,0-3 0,-2-2 0,2 1 0,2-2 0,9 1 0,0-1 0,3-2 0,-1-2 0,-1-2 0,-6 1 0,-1 2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6.8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3'7'0,"-2"-2"0,16-2 0,-1-2 0,29-1 0,-12 0 0,-7-2 0,-28 1 0,-27-1 0,-7 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7.3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 24575,'-3'28'0,"1"1"0,0 4 0,3 13 0,2 1 0,0 4 0,1-9 0,-2-18 0,-1-5 0,0-8 0,-1-1 0,0-1 0,-1-2 0,1 1 0,-1-1 0,6-8 0,-4 3 0,3-7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7.8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4 24575,'24'-5'0,"7"-1"0,23-2 0,1-1 0,-8 1 0,-13 2 0,-17 5 0,-6-2 0,-3 2 0,-1 0 0,2 0 0,-2 1 0,1 0 0,-2-1 0,-1 1 0,1-1 0,-3 1 0,0-1 0,-1 1 0,-2-1 0,1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8.4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3 24575,'20'0'0,"4"0"0,4 0 0,-3-1 0,-7 1 0,-6-1 0,-2 0 0,4 0 0,0-2 0,2 1 0,-5-1 0,-1 1 0,-6 1 0,-1 1 0,1 0 0,0 0 0,3 0 0,-1-2 0,3-4 0,2-2 0,-3 2 0,-1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6:58.9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1'0,"2"19"0,6 16 0,4 51 0,-2-38 0,0 1 0,-2 3 0,0-1 0,1-2 0,-1-3 0,0 15 0,-3-18 0,-2-11 0,-1-10 0,1 5 0,-2-7 0,0-8 0,0-7 0,-1-10 0,1-6 0,-1-14 0,1-29 0,0 20 0,0-14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0.0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04 24575,'-2'-10'0,"1"0"0,0 1 0,1-1 0,0 1 0,1 0 0,0 1 0,3 3 0,-1 0 0,4 1 0,-2 1 0,2-1 0,0 1 0,0 0 0,2 0 0,-1 1 0,4 0 0,0 0 0,0 1 0,-1 0 0,-4 1 0,-2 0 0,-2 0 0,-1 1 0,1 3 0,1 2 0,0 3 0,0 0 0,-2 0 0,1 1 0,-2 2 0,0-1 0,2 6 0,-3 0 0,2 1 0,-2-1 0,0-3 0,-1-2 0,0 0 0,-3-1 0,-2 4 0,-7 4 0,0 1 0,-6 2 0,5-6 0,-1 2 0,4-8 0,3-1 0,1-5 0,2-1 0,-1-1 0,2 0 0,0-1 0,0 0 0,1 0 0,1-1 0,1-1 0,2-2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00.8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1'2'0,"6"3"0,27 10 0,15 4 0,10 5 0,1 1 0,-22-3 0,0 4 0,-21-3 0,-9-3 0,-12 1 0,-12-5 0,-1 1 0,-5 4 0,-2-1 0,-7 7 0,-6 1 0,-3 3 0,-10 6 0,5-7 0,-8 6 0,9-13 0,3-2 0,4-7 0,3-3 0,1-1 0,-2-2 0,3-1 0,-3 0 0,4-1 0,1-2 0,3 0 0,3-3 0,0 0 0,1-1 0,1 0 0,1 0 0,0 0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3.1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1 24575,'9'-1'0,"0"0"0,-1-1 0,0 0 0,-1 1 0,-2 0 0,4 0 0,4 1 0,2-2 0,8 1 0,-5-2 0,0 1 0,-6 1 0,-7 0 0,-1 1 0,-2 0 0,2 0 0,1 0 0,3 0 0,1 0 0,-1-1 0,-4 1 0,-1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2.8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3 24575,'10'-2'0,"-1"1"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3.9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 24575,'5'0'0,"1"0"0,3 0 0,1 0 0,5 0 0,4 0 0,0-1 0,-1 1 0,-2-2 0,-8 2 0,1-2 0,-4 2 0,7-1 0,4 0 0,4-1 0,0 0 0,-8 1 0,-3 0 0,-5 1 0,-2 0 0,0 0 0,0 0 0,0 0 0,0 0 0,-1 0 0,-1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4.64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'47'0,"1"7"0,-2 8 0,5 17 0,-5 1 0,3-3 0,-4-8 0,0-25 0,-1-7 0,0-14 0,-1-4 0,0-6 0,0-6 0,0-3 0,0-3 0,0 0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5.1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3 24575,'29'0'0,"15"0"0,-4-1 0,13-1 0,-7 0 0,5-3 0,8 2 0,0-1 0,-14 2 0,-15 0 0,-20 2 0,-7-1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6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0 24575,'39'-1'0,"31"0"0,-7 0 0,5 0-876,8 1 1,3 0 875,13-3 0,-1 0 0,-24 2 0,-4 0 283,-8-2 0,-6 1-283,-5 0 290,-25 2-290,-28 2 0,-15 3 0,-9 2 895,2 0-895,-4 3 0,9 0 0,-11 7 0,2 4 0,-1 1 0,0 3 0,12-9 0,4 1 0,7-4 0,1 2 0,0 4 0,-1 2 0,4 0 0,1 0 0,3-4 0,2-1 0,2-3 0,1-1 0,4-2 0,3-1 0,4-2 0,8-2 0,5-3 0,16-1 0,11-2 0,3-2 0,-2 0 0,-19-1 0,-13 3 0,-16 2 0,-12 5 0,-9 6 0,-9 6 0,-1 3 0,-8 5 0,0 1 0,2 1 0,2-1 0,11-6 0,5 0 0,4-5 0,3-1 0,-1 4 0,4-5 0,-1 7 0,4-4 0,1 0 0,2-2 0,2-3 0,2-1 0,6 1 0,2-1 0,9 4 0,7-1 0,6 0 0,22 3 0,18-8 0,3 2 0,-1-8 0,-32-2 0,-22-1 0,-18-1 0,-13-5 0,5 3 0,-5-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8.12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'31'0,"-1"6"0,5 35 0,1 1 0,-1-21 0,-1 1 0,1-1 0,0-2 0,3 45 0,-3-7 0,-1-30 0,-2-13 0,-1-17 0,-1-16 0,0-5 0,0-9 0,1-10 0,1-11 0,-1 7 0,0-2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8.8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 61 24575,'8'-10'0,"1"-4"0,1 3 0,-2 0 0,2 3 0,-5 4 0,-1 2 0,4 1 0,2 3 0,13 4 0,0 2 0,2 4 0,-5-1 0,-6 0 0,-4 2 0,-4 2 0,-1 4 0,-2 24 0,-2-13 0,-4 14 0,-3-24 0,-7 0 0,-6-5 0,-4 2 0,-10 1 0,3-2 0,-8 4 0,10-7 0,4-1 0,10-8 0,10-2 0,10 0 0,6 3 0,4 2 0,-5-2 0,-3-1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9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9'22'0,"0"2"0,-4-6 0,-1 1 0,-2-5 0,-1-5 0,0-3 0,-1-4 0,0 0 0,6-13 0,-3 1 0,4-4 0,-5 7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49.5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5'0,"0"2"0,-2-2 0,0 1 0,-2-2 0,-1-2 0,0 0 0,-1-1 0,0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0.1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1 24575,'-9'14'0,"-2"15"0,0 13 0,4 11 0,3 10 0,8-11 0,0 2 0,6-15 0,-1-9 0,4-9 0,-2-9 0,3-5 0,-4-4 0,-2-2 0,-4-1 0,-1-1 0,-1 1 0,0-2 0,1 0 0,1-2 0,0-3 0,-1 3 0,-2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0.5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3 24575,'19'-3'0,"10"2"0,7-4 0,15 2 0,-7-2 0,-4 1 0,-5-1 0,-10 0 0,12-5 0,1 0 0,0-3 0,-10 3 0,-16 3 0,-6 3 0,-5 0 0,-3 2 0,-1-2 0,-6-3 0,-5-2 0,5 3 0,0 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7:13.82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43'6'0,"7"1"0,7 4 0,7 5 0,-18-2 0,-5 3 0,-22-5 0,-9 1 0,-6 5 0,-9 4 0,-5 7 0,-11 17 0,0 1 0,-6 16 0,8-8 0,5-7 0,6-8 0,6-15 0,1-4 0,3-2 0,4-4 0,2-3 0,6-1 0,0-5 0,6-1 0,1-1 0,-3-3 0,-4 0 0,-7-1 0,-4 1 0,-2 3 0,-1 6 0,0 8 0,2 18 0,1 7 0,6 28 0,-2 7 0,2 7 0,-7 12 0,-4-12 0,-6-6 0,-10-10 0,-1-24 0,-6-4 0,6-15 0,1-7 0,7-5 0,4-5 0,3-1 0,1-1 0,2-2 0,-1-2 0,1-2 0,-1-1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0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 1 24575,'-6'50'0,"2"0"0,1-10 0,3 1 0,4-5 0,3-5 0,3-1 0,2-13 0,3 1 0,3-6 0,3-3 0,5-4 0,0-3 0,-5-3 0,0-3 0,-11-3 0,5-7 0,-9 7 0,1-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1.3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 1 24575,'30'30'0,"1"4"0,21 22 0,8 15 0,-25-31 0,1-1 0,3 4 0,-2-3 0,10 15 0,-11-14 0,-26-23 0,-8-10 0,-5-3 0,-7 2 0,-6 2 0,-19 6 0,-12 3 0,-31 7 0,-4 3 0,0-6 0,13-6 0,36-11 0,11-5 0,20-9 0,3-4 0,6-19 0,-4 17 0,4-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2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4 24575,'13'-4'0,"2"1"0,6 1 0,-2 0 0,4 0 0,-9 1 0,-4 2 0,-2 1 0,-4 4 0,0 2 0,4 9 0,-3 0 0,3 6 0,-6-4 0,-2-2 0,-3 0 0,-7-3 0,-6 5 0,-7 0 0,1-2 0,-1-3 0,10-6 0,4-2 0,5-3 0,3-1 0,5 0 0,7 1 0,20 4 0,7 1 0,23 5 0,-8-3 0,-9-2 0,-18-4 0,-17-3 0,-5-1 0,0-1 0,-1 1 0,-2-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4.6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4 24575,'42'-4'0,"20"0"0,-14-2 0,4 0 0,8-1 0,1-1 0,-7 0 0,-2-1 0,37-8 0,-52 9 0,-17 3 0,-17 4 0,-2 1 0,-2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47:55.2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2 24575,'35'-3'0,"6"0"0,49-4 0,-39 5 0,0 1 0,45-3 0,-18 2 0,-51 2 0,-15 0 0,-11 0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7.9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53 24575,'18'2'0,"4"0"0,-8 0 0,0-1 0,-4 1 0,2 4 0,5 1 0,3 2 0,2 1 0,-2-4 0,-2-3 0,2-8 0,3-9 0,27-19 0,23-14 0,-27 17 0,2-2 0,4-4 0,-4 2 0,8-4 0,-16 5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1.0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 24575,'74'0'0,"22"0"0,-47-1 0,2 1 0,8-1 0,1 1 0,35-1 0,-19 1 0,-25 0 0,-27 0 0,-12 0 0,-7 0 0,-3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1.8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0'0'0,"10"0"0,10 1 0,18 0 0,24 2 0,11-1 0,-27-1 0,2-1 0,-5 0 0,-2 0 0,37 0 0,-23 0 0,-38 0 0,-10 0 0,-8-1 0,-6 0 0,3-1 0,-5 1 0,1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29.6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2 1 24575,'-14'30'0,"-2"9"0,-7 13 0,-8 10 0,3-8 0,-14 17 0,6 4 0,2 5 0,14 2 0,13-21 0,12-16 0,6-18 0,2-16 0,2-3 0,0-5 0,4 0 0,11-1 0,3-1 0,4-4 0,-5 0 0,-7-4 0,6-4 0,-15 3 0,10-1 0,-14 5 0,2 0 0,-1 0 0,-3 0 0,0 0 0,-4-1 0,0 1 0,-3 1 0,-2 2 0,-1 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0.1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13'0,"-2"4"0,3 19 0,-1 11 0,0 6 0,-1 2 0,0-9 0,-3-11 0,1-9 0,-2-12 0,-2-8 0,0 0 0,0 0 0,1 1 0,0 1 0,0-1 0,0-2 0,-7-3 0,5-1 0,-5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25:02.1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0 24575,'-21'4'0,"11"-1"0,-1-2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1.2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3'0,"1"0"0,3 0 0,-2 0 0,0 0 0,0-1 0,10 1 0,25 0 0,23 1 0,-15-2 0,3 0 0,3 0 0,1 0 0,1 0 0,-1-1 0,2 1 0,-3-2 0,29 1 0,3-2 0,-6 0 0,8-1 0,-22 3 0,5 0-569,-2-2 0,3 1 569,-11 1 0,5 0 0,-4 0 0,13 0 0,-3-1 0,-7 1 0,-7 0 0,7-2 0,-39 0 0,-14 0 0,1 1 0,9 0 1138,17 0-1138,-4 0 0,-3 0 0,-21 0 0,-11 0 0,-4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6.6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5'22'0,"-1"1"0,0 15 0,-1-2 0,3 17 0,1 5 0,4 4 0,4 6 0,-3-24 0,1-5 0,-7-22 0,-1-7 0,-4-8 0,0-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7.6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'16'0,"3"1"0,2 14 0,3-1 0,-1 13 0,0-6 0,-3-4 0,0-7 0,-2-8 0,-1-2 0,0-6 0,-2-1 0,1-3 0,-2 0 0,1 0 0,0-2 0,-1-1 0,1-2 0,1 1 0,-2-1 0,2 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8.3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'11'0,"0"4"0,2 4 0,0 2 0,-1 1 0,-2-4 0,0-2 0,-1-5 0,1-1 0,-1-3 0,1 0 0,-1 0 0,1-2 0,-1-1 0,1 0 0,-1 1 0,0 1 0,0 2 0,0 1 0,1 3 0,-1-1 0,1-2 0,0-1 0,-1-4 0,1 0 0,-1-1 0,0 0 0,0-1 0,0-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9.1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1'0,"3"19"0,8 19 0,6 37 0,3 4 0,-5-7 0,-4-18 0,-5-27 0,-2-11 0,-1-13 0,-3-8 0,1-5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39.9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2'0,"2"0"0,0 5 0,4 1 0,2 2 0,8 8 0,3 6 0,22 34 0,-11-19 0,2 3 0,2 1 0,-1 0 0,-2-1 0,-3-4 0,2 4 0,-21-29 0,-9-20 0,0-2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40.6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1'38'0,"4"2"0,16 26 0,4-1 0,11 8 0,5 5 0,-5-13 0,-11-12 0,-17-24 0,-13-20 0,-5-6 0,0-4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0:43.0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7 54 24575,'-8'-7'0,"-1"1"0,-11-4 0,1 1 0,-9-1 0,4 3 0,-1 4 0,9 2 0,-6 1 0,9 2 0,-2-1 0,3 4 0,1-1 0,1 2 0,0 2 0,0 4 0,-2 2 0,-2 6 0,-2 3 0,-1 9 0,1 3 0,-1 13 0,3 5 0,1 1 0,6 5 0,2-13 0,3-7 0,1-10 0,2-9 0,1 0 0,1-5 0,2 0 0,5 4 0,2-3 0,7 5 0,10-4 0,7-2 0,13-2 0,8-4 0,0-3 0,5-3 0,-17-2 0,-9-2 0,-16 1 0,-10-2 0,-5 1 0,-2-1 0,0-1 0,1-1 0,-1-1 0,0-2 0,-1 0 0,0-1 0,0 0 0,-1-2 0,0-2 0,0-2 0,-1 1 0,-2-1 0,0 5 0,-1 0 0,-1 4 0,2 0 0,-3 2 0,-2-2 0,-4 0 0,-3-1 0,0 0 0,-2 1 0,0 0 0,2 0 0,-4-1 0,6 2 0,-4-1 0,3 3 0,2-1 0,0 2 0,5-1 0,0 2 0,-1-1 0,-2 1 0,-4 0 0,-1 0 0,-1 0 0,1 0 0,2 0 0,0 0 0,2 0 0,2 1 0,-3 0 0,2 1 0,-3 1 0,3-1 0,1 0 0,1-1 0,2 0 0,1 0 0,1 0 0,2-1 0,0 0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4.7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50'0,"-1"19"0,-4-18 0,-1 4 0,0 9 0,-3 1 0,-1-1 0,-3-2 0,0-6 0,0-1 0,-3-1 0,0-3 0,-2 12 0,3 0 0,-3-24 0,1-13 0,-1-10 0,0-11 0,0-2 0,0-1 0,0 0 0,-3-1 0,-2-3 0,-5-1 0,0-4 0,4 3 0,1 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5.6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0'0,"3"0"0,6 0 0,0 0 0,-1 0 0,-4 0 0,-5 0 0,4 1 0,0 0 0,3 2 0,3 0 0,-2 2 0,-2-2 0,0 0 0,-4 0 0,-1 0 0,-1-1 0,-2 2 0,1 1 0,0 2 0,0 2 0,-2 1 0,-2 1 0,0 4 0,1 7 0,1 9 0,4 16 0,-4 7 0,1-2 0,-5-5 0,-1-20 0,-2-5 0,-1-9 0,-2-2 0,-2-1 0,-3-1 0,0 0 0,-1 0 0,2-2 0,-2-2 0,-1-1 0,2-1 0,0 0 0,6 2 0,0-1 0,3 0 0,1-1 0,2-2 0,4 0 0,2 1 0,-2 0 0,0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6 24575,'1'63'0,"0"1"0,1 27 0,-1-22 0,-1-37 0,0-2 0,0-8 0,0 0 0,0-8 0,0 3 0,0-6 0,0 1 0,-1 1 0,0-6 0,1 2 0,9-6 0,7-1 0,17-1 0,7 1 0,27 0 0,24 1 0,-36-1 0,3 0-394,22-1 1,4 0 393,-8 0 0,1-1 0,5 1 0,0 0 0,-5 1 0,-5 0 0,-15-1 0,-3 1 0,3 2 0,0-1 0,40 1 0,-47-2 0,1 1 0,7-2 0,1-1 0,1 2 0,-1-1 0,0 0 0,1 0 0,5 1 0,1 0 0,-5 0 0,1-1 0,4 0 0,3 0-312,18 1 0,-1 0 312,-20-1 0,-2 0 0,7 0 0,-5 0 762,3 1-762,-32-3 0,-19 1 0,-10-1 0,6 1 0,41 1 0,23 3 0,-14-2 0,6 0 3,4 0 0,1-1-3,-2 1 0,2 0 0,9-2 0,2 0 0,4 2 0,2 0-961,-25-2 0,1 1 1,6 0 960,6 1 0,7 1 0,2 0 0,-3-1-909,-6 1 1,-2-1 0,1 0 0,6 0 908,7 1 0,6 0 0,3 0 0,-1 0 0,-6 0 0,0-1 0,-3-1 0,-2 1 0,-1-1-358,-4 0 0,0 1 0,-2-1 0,-4 0 358,9 0 0,-3-2 0,-5 1-138,15 1 1,-4 0 137,0 0 0,-2 0 0,1 1 0,-5-1 919,-24 0 1,-3-1-920,4 0 0,0 0 0,-6 0 0,2 0 0,9 0 0,3 0 1108,21-1 1,5 0-1109,-22 0 0,2 1 0,1-2 0,4 0 0,1 0 0,3 0-197,-9 1 1,2 0 0,2 0 0,-2 1 196,-2-1 0,-2 0 0,2 0 0,3 0 0,16 0 0,6 0 0,-1 0 0,-6 0 0,2 0 0,-6 1 0,1 0-28,4-2 0,0 0 1,-10 0 27,-8 2 0,-8 0 72,-7-2 0,-3 1-72,0 0 0,-2 1 1385,40-1-1385,-2 1 0,-39 0 0,1 0 0,38 0 0,-31 0 0,2 0 0,-5 0 0,-1 0 0,4 0 0,0 0 0,5 0 0,0 0 0,-4 0 0,-1 0 0,0 0 0,-1 0 0,3 0 0,-3 0 2932,34-2-2932,2 0 1211,-30 1-1211,-16-1 5,-19 2-5,-20 0 0,-7-1 0,-4-3 0,-2-6 0,-1-9 0,-1-5 0,0-11 0,-2-11 0,1-4 0,-2-14 0,4 13 0,-1-4 0,2 10 0,0 7 0,0 3 0,1 7 0,0 1 0,0-1 0,-1 6 0,0-2 0,0 6 0,0 2 0,0 4 0,0 3 0,0 3 0,0 2 0,0 3 0,0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6.5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0 1 24575,'-6'1'0,"-1"2"0,4 2 0,-3 4 0,0 4 0,-5 1 0,-2 5 0,-1-2 0,3 5 0,0 11 0,4 1 0,2 15 0,6-5 0,1 3 0,3 5 0,2-5 0,0 9 0,3-7 0,-2-7 0,2-7 0,1-11 0,0-3 0,-2-8 0,-2-4 0,-3-6 0,-1-2 0,0 0 0,1 1 0,2-1 0,-1 1 0,3-1 0,-1 0 0,2 0 0,-3-1 0,2 0 0,-2 0 0,6 1 0,-8-1 0,4 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7.2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37'0,"5"23"0,8 28 0,-7-37 0,-1 3 0,1 7 0,0-1 0,2 26 0,-6 3 0,-1-34 0,-3-1 0,1-11 0,-2-14 0,0-4 0,0-8 0,0-7 0,0-1 0,0-5 0,-1-1 0,-1-20 0,-1-1 0,1-3 0,0 7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8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3 24575,'5'-6'0,"2"0"0,4-4 0,5 0 0,4-3 0,3 2 0,0 4 0,-1 2 0,0 2 0,-3 1 0,3 2 0,0 6 0,2 2 0,-2 7 0,-6 1 0,-4 0 0,-4 5 0,-1-3 0,-2 7 0,-2-3 0,-2 0 0,-3 3 0,-1-9 0,-4 0 0,0-9 0,0-2 0,-5-3 0,-8 0 0,1 1 0,-3-1 0,7 1 0,2 0 0,2 0 0,3-1 0,2-1 0,3-1 0,1 0 0,0 0 0,0 0 0,0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9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9'0,"3"10"0,0 10 0,3 18 0,0 8 0,-2 1 0,-4 3 0,-2-10 0,-2-7 0,-2-3 0,0-8 0,-1 0 0,0-10 0,0-5 0,0-9 0,0-9 0,0-9 0,0-17 0,0-10 0,0 13 0,0 3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19.7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 24575,'12'-2'0,"3"0"0,3 3 0,2 0 0,1 1 0,0 1 0,2 2 0,-4 2 0,3 7 0,-5 3 0,1 2 0,-2 3 0,-7-6 0,3 16 0,-6-11 0,2 16 0,-4-11 0,0 2 0,-2-3 0,-2-6 0,-3-4 0,-2-4 0,-3-4 0,-8 3 0,-4 0 0,-6 3 0,-5 2 0,6-2 0,-4 0 0,9-4 0,2-1 0,7-4 0,4-2 0,3-3 0,5-8 0,3-3 0,-1 1 0,1 2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0.4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3'6'0,"-1"0"0,4 3 0,-4 2 0,-5 3 0,8 11 0,12 16 0,3 3 0,23 31 0,-31-35 0,4 14 0,-30-36 0,-4 1 0,-3 1 0,-2 0 0,-4 5 0,-2-1 0,-3 0 0,-5 0 0,1-5 0,-7 6 0,1 0 0,-2 2 0,-3 2 0,8-7 0,1-2 0,6-6 0,4-6 0,2-2 0,4-4 0,1-1 0,0-1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0.9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 24575,'22'0'0,"1"0"0,12 0 0,-10 0 0,-3-1 0,-10 1 0,-5-1 0,-1 1 0,1-1 0,1 1 0,0-2 0,-1 2 0,-2-1 0,-4 1 0,-1 0 0,0 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1.5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5'4'0,"4"-1"0,19 1 0,1 1 0,8-3 0,-15 2 0,-13-4 0,-14 1 0,-10-1 0,-1 0 0,-3 0 0,0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3.5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8'4'0,"5"-2"0,12 3 0,19 1 0,3 2 0,9-2 0,-16-1 0,0-3 0,-15-2 0,-2 2 0,2-2 0,-5 0 0,16-2 0,-4 1 0,0-1 0,4 0 0,-3 0 0,2 0 0,11 1 0,-7 1 0,32 0 0,5 0 0,-2 0 0,-5 0 0,-29-1 0,-16 0 0,-7-1 0,-17 2 0,-1-1 0,-8 1 0,-1 0 0,-2 0 0,-1 0 0,-2 0 0,-2 0 0,-1 0 0,-2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26.4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4 15 24575,'-4'-4'0,"2"2"0,0 1 0,1 0 0,0-1 0,-1 1 0,0 0 0,0 1 0,0-1 0,1 0 0,-1 1 0,0 0 0,0 0 0,-1 0 0,-2 0 0,0 1 0,-2 2 0,-1 0 0,0 1 0,0 1 0,-1 1 0,-1 3 0,1 2 0,-3 3 0,3 1 0,-3 2 0,1 3 0,1 1 0,-4 9 0,2-2 0,-4 9 0,4 0 0,0-3 0,5 0 0,2-12 0,1 2 0,0-5 0,1-2 0,1 1 0,1 1 0,1-2 0,0 1 0,1-5 0,2 1 0,2-3 0,0-1 0,3-2 0,-3-2 0,2-2 0,-4-3 0,1-1 0,-1 0 0,3 0 0,0 0 0,7-1 0,-1 0 0,5-2 0,0 1 0,-3-2 0,3 1 0,-1 0 0,4-1 0,3-2 0,-5 0 0,3-2 0,-10 2 0,-1 0 0,-5 1 0,-3 2 0,0 0 0,0-1 0,0 0 0,2-3 0,0-1 0,0 0 0,-2 0 0,-1 2 0,-1 0 0,0 2 0,-1 1 0,0-1 0,-1 0 0,0-2 0,-1 1 0,-1-3 0,0 2 0,0 0 0,1 2 0,1 1 0,1 0 0,-1 1 0,2 0 0,-3 0 0,2-1 0,-2 1 0,-1-2 0,0 1 0,-1 0 0,0 0 0,2 0 0,-1 2 0,0-3 0,0 3 0,0-1 0,0 0 0,0 2 0,1-1 0,0 1 0,2 0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3.6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13'0,"0"-1"0,1 11 0,-1-1 0,1 4 0,-1 5 0,0 4 0,0 1 0,0 4 0,0-14 0,0-1 0,0-13 0,0-6 0,0-4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1.45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54 24575,'2'-6'0,"0"0"0,2-1 0,3 1 0,1 0 0,5-1 0,2 3 0,7 0 0,0 1 0,0 1 0,-6 1 0,-6 0 0,-4 2 0,-1 1 0,-1 2 0,3 3 0,-1 4 0,0 0 0,-1 3 0,-2-3 0,-1 6 0,-4 0 0,-1 5 0,-8 3 0,-2 3 0,-4 2 0,-8 4 0,6-6 0,-6 3 0,2-3 0,4-5 0,0 0 0,8-7 0,3-2 0,4-1 0,3-4 0,0 0 0,1-3 0,-1-1 0,1-1 0,0-2 0,3 1 0,3-1 0,5 1 0,13-2 0,8 0 0,6 0 0,6 0 0,-4 0 0,11-3 0,3 0 0,0 0 0,0-1 0,-19 3 0,-3 0 0,-15 0 0,-5-1 0,-4 1 0,-3-1 0,-1 1 0,-3-1 0,-4-1 0,-30-9 0,22 7 0,-20-5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3.6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3'0,"-1"-1"0,5 0 0,1 0 0,5-2 0,5 1 0,41 0 0,0 0 0,20 1 0,-21-2 0,-24 1 0,-14-1 0,-15 0 0,-7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4.4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2'0,"8"2"0,6-3 0,28 3 0,23-1 0,23-1 0,-36-1 0,1 1 0,36-2 0,-40 2 0,-1-1 0,32 1 0,-4 1 0,-16 0 0,-33-2 0,-15 1 0,-17-2 0,-3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7.3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3'26'0,"2"2"0,1 10 0,-2 1 0,2 1 0,-1 5 0,0-3 0,-1 5 0,1 0 0,-1-4 0,2 4 0,0-14 0,-1-2 0,1-14 0,-1-6 0,2-9 0,2-6 0,-2 0 0,2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7.9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0 24575,'20'0'0,"2"0"0,5 0 0,-1 0 0,11 0 0,-1-2 0,1 2 0,-2-1 0,-13 0 0,-4 1 0,-9-2 0,-3 2 0,-2-1 0,8-2 0,5 0 0,-2-1 0,-3 2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38.9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9 0 24575,'-4'4'0,"-1"1"0,1-2 0,-1 3 0,-3 4 0,0 2 0,-5 6 0,2 2 0,-1 0 0,2 2 0,4-7 0,-1 1 0,4-3 0,1 0 0,1 2 0,1-2 0,0 3 0,1-1 0,1 2 0,2 3 0,1 3 0,1 0 0,6 8 0,-1-4 0,7 7 0,-4-8 0,-1-2 0,-3-5 0,-4-8 0,-3-1 0,-1-3 0,-1-3 0,0 0 0,0-3 0,-1 0 0,2 0 0,2-1 0,-3 0 0,3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2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3'5'0,"-1"3"0,-2 2 0,-5 10 0,0 1 0,-3 4 0,3-2 0,2-6 0,3-1 0,4-7 0,1-2 0,1-3 0,2-2 0,1-1 0,2 0 0,8-1 0,4 2 0,5-2 0,3 2 0,-4-1 0,-3 0 0,-5 0 0,-7-1 0,1 0 0,-3 0 0,3 0 0,8-2 0,5 0 0,8-4 0,-3 2 0,-6-1 0,-8 4 0,-8-1 0,-1 1 0,-2 0 0,0 0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3.4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4 1 24575,'-1'9'0,"-1"7"0,1 0 0,-1 6 0,-1-1 0,2-1 0,0-1 0,1-1 0,-1-6 0,1-4 0,-1-4 0,1-1 0,0-1 0,-1 0 0,-1 1 0,-2 1 0,0 1 0,-4 1 0,-5-1 0,5-1 0,-2-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3.9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6 24575,'56'-1'0,"-12"-1"0,-14 1 0,-11-1 0,-5 2 0,-1-1 0,0 1 0,2-2 0,4 1 0,6-2 0,4 2 0,3-2 0,-5 2 0,0-1 0,-13 1 0,-2 0 0,-5 1 0,0 0 0,6 0 0,3-1 0,-2 0 0,-3 0 0,-7 0 0,-4 1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5.1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1 0 24575,'-7'6'0,"-5"3"0,3 0 0,-4 2 0,1 1 0,0-1 0,-3 7 0,2-2 0,-1 3 0,2-2 0,0 1 0,4-5 0,-2 4 0,3 2 0,-1 5 0,4 5 0,1-3 0,3-2 0,1-5 0,0-5 0,2-1 0,-1-4 0,3-1 0,-2-1 0,1-3 0,-1-1 0,-1-2 0,1-1 0,-1 0 0,0 0 0,0-2 0,0-1 0,1-2 0,7-3 0,0 0 0,3-2 0,-3 1 0,-3 3 0,-3-1 0,-2 3 0,0-1 0,0 1 0,0 0 0,-1-3 0,1 1 0,-1-2 0,0 1 0,0 1 0,0 1 0,0 0 0,-1 0 0,2 1 0,-2 2 0,1-1 0,-1 1 0,0 0 0,0 0 0,0 0 0,0 0 0,0 0 0,0 0 0,0 0 0,0 0 0,-1 1 0,0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4.6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21'0,"0"3"0,0 15 0,0 1 0,0 2 0,0 1 0,0-9 0,0 3 0,0-10 0,0-3 0,0-3 0,0-8 0,0-3 0,0-3 0,0-5 0,1 0 0,1 0 0,7-1 0,12 4 0,9-2 0,13 0 0,-2-1 0,7-2 0,-9 1 0,4-1 0,21 3 0,-12-3 0,4 0 0,-4 0 0,1 0 0,8-1 0,-5-1 0,2 0 0,-25-1 0,-22 2 0,-4-4 0,-6 3 0,4-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6.0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1'19'0,"3"5"0,9 14 0,6 12 0,-2 5 0,2 9 0,-13-11 0,-4 0 0,-12-12 0,-4-10 0,-3-6 0,-2-11 0,-2-5 0,-1-2 0,-2-1 0,-2 1 0,-3 1 0,1 0 0,-4 2 0,2-2 0,-3 2 0,-1 0 0,-2 0 0,-4 1 0,5-3 0,-3 0 0,7-2 0,0-4 0,3 1 0,3-3 0,1 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6.9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2 1 24575,'-12'9'0,"-3"4"0,-11 11 0,-4 15 0,-2 4 0,3 10 0,8-12 0,6 4 0,7-7 0,5 1 0,5-1 0,4-4 0,2-5 0,4-2 0,0-8 0,5 4 0,1-3 0,4 0 0,8-3 0,5-3 0,9-1 0,-8-6 0,-9-3 0,-15-3 0,-9-2 0,2-1 0,17-6 0,-13 4 0,12-3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8.0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 24575,'5'-5'0,"-1"1"0,2 3 0,1-2 0,1 2 0,3-1 0,3 1 0,0 0 0,3 1 0,-5 0 0,4 4 0,1 1 0,4 4 0,6 6 0,-1 0 0,4 4 0,-9-1 0,-5-2 0,-8 0 0,-6-3 0,-3 0 0,-2 3 0,-5-4 0,0 1 0,-2-4 0,1-1 0,1-1 0,0-1 0,1-1 0,3-1 0,3-3 0,8 2 0,12-2 0,24 0 0,7-1 0,14 0 0,-24 0 0,-12 0 0,-18 0 0,-9 0 0,0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8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8 24575,'19'0'0,"9"0"0,28-2 0,25-2 0,4-1 0,0 1 0,-32 3 0,-21 1 0,-23-1 0,-13 0 0,-13-8 0,7 6 0,-4-5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49.1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16'0,"6"17"0,8 23 0,3 11 0,2 12 0,-6-20 0,-2-1 0,-4-17 0,-3-7 0,-2-8 0,-2-8 0,-1-5 0,-2-5 0,0-2 0,0 0 0,-1-2 0,0 0 0,0-1 0,0 0 0,0-2 0,0 0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3.4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3 1 24575,'-12'11'0,"2"3"0,0 7 0,3 4 0,0 1 0,2 1 0,2-2 0,-2 7 0,3 4 0,0 2 0,2 3 0,2-8 0,-1-4 0,2-6 0,-3-5 0,2-1 0,-1-2 0,1-1 0,1 4 0,2-3 0,3 1 0,2-2 0,0-4 0,0-1 0,-2-4 0,-2 0 0,2 0 0,1-1 0,2 0 0,2 0 0,0-1 0,-4-1 0,-4-1 0,-3-1 0,-1 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4.7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24 24575,'9'-2'0,"11"-2"0,6 0 0,6-2 0,-8 2 0,-8 2 0,-7 1 0,-3 2 0,2 2 0,3 7 0,-3 0 0,-1 3 0,-6 0 0,-5 1 0,-3 3 0,-12 8 0,-3-1 0,-6 6 0,0-7 0,6-5 0,2-7 0,7-5 0,3-3 0,3-1 0,5-1 0,17 0 0,3-1 0,20 0 0,-6 0 0,-1 0 0,-7 0 0,-6 0 0,1 1 0,3-1 0,3 1 0,3-1 0,-8 0 0,-5 0 0,-10 0 0,-3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5.3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6'3'0,"-15"-1"0,0 1 0,-17-3 0,-9 1 0,4-1 0,-12 0 0,1 0 0,-14-1 0,-8 1 0,-13-1 0,-2 1 0,-4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6.4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4 24575,'53'-7'0,"34"-6"0,-36 6 0,0 0 0,5 1 0,-3 1 0,15-1 0,-27 6 0,-18-1 0,-4 0 0,-1 0 0,-4 1 0,-6 0 0,-5 0 0,-2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7.2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3 0 24575,'-31'10'0,"3"0"0,-4 2 0,3 1 0,6-1 0,-4 4 0,5 0 0,-1 1 0,1 1 0,5-3 0,-2 4 0,4 0 0,4 2 0,0 5 0,6-1 0,0 6 0,2-3 0,3-4 0,3-3 0,7-6 0,5-2 0,14-5 0,0-2 0,10-4 0,-12-1 0,-4-1 0,-10 0 0,-6 0 0,0-1 0,0-1 0,0-1 0,2-6 0,-3-2 0,-1-3 0,-2 1 0,-3 3 0,-3 1 0,-2 2 0,-1 1 0,-6 0 0,1 3 0,-5-1 0,-2 2 0,4 1 0,0 0 0,4 1 0,1-1 0,3 0 0,1 1 0,5-3 0,0 2 0,1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39.45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'24'0,"1"-3"0,0-2 0,0-3 0,-1-4 0,0-3 0,-1-2 0,1 0 0,3 6 0,4 1 0,5 3 0,8 4 0,-11-12 0,2 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1.8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14 58 24575,'-5'-5'0,"-2"0"0,-6-5 0,-1 2 0,1-1 0,1 3 0,6 4 0,0-1 0,0 2 0,-3-1 0,-4 0 0,-1 1 0,0-1 0,1 1 0,3 1 0,-1 0 0,1 1 0,1 2 0,-3 0 0,-1 3 0,-1 0 0,-1 1 0,3 1 0,2 0 0,2 1 0,2-2 0,-1 5 0,-1-2 0,2 4 0,-1 1 0,5 3 0,1 2 0,4 4 0,2-6 0,3 3 0,-2-5 0,3 1 0,-1-1 0,5 3 0,1 1 0,10 7 0,-3-4 0,0 0 0,-8-8 0,-4-6 0,-2 3 0,1-1 0,1 5 0,-1-1 0,-2-3 0,-3-1 0,-3-4 0,0 0 0,-1 1 0,-2 0 0,-2 0 0,-4 2 0,-2-2 0,-6 2 0,-7-2 0,-4 1 0,-1-1 0,7 1 0,3-3 0,6 1 0,6-3 0,2-2 0,2-2 0,1 0 0,0 0 0,0 0 0,1-1 0,6-3 0,-4 1 0,5-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7.8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3'0'0,"12"4"0,10 5 0,16 12 0,-2 3 0,-7 6 0,-14 0 0,-16-3 0,-6 1 0,-9 6 0,-5 1 0,-8 16 0,-11 2 0,-3 2 0,-10 0 0,4-16 0,1-2 0,9-13 0,10-9 0,11-12 0,10-10 0,3-10 0,9-12 0,0-4 0,-5 9 0,-3 4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8.6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6'0'0,"1"1"0,-2 1 0,-1 1 0,-5 2 0,-5 0 0,-1 3 0,-1 4 0,-2 0 0,1 4 0,-2-4 0,1-2 0,-3-1 0,1-4 0,-3 1 0,-2 1 0,1-1 0,2 0 0,2-2 0,1 1 0,2-3 0,3 2 0,3-1 0,11 1 0,8-1 0,13 1 0,-7-2 0,-4 0 0,-13-1 0,-3-3 0,4-3 0,-5 2 0,0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2:59.2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3'5'0,"14"6"0,9 10 0,13 8 0,11 11 0,-9 3 0,8 16 0,-19-2 0,-9 5 0,-18 0 0,-16-5 0,-10 2 0,-10 4 0,-9-8 0,-9 7 0,-1-10 0,2-10 0,4-13 0,11-15 0,1-5 0,6-5 0,3-2 0,-1-2 0,-17 1 0,15-1 0,-12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2.0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04 769 24575,'-25'-2'0,"6"0"0,-6-1 0,11 1 0,0-1 0,-4-1 0,-1-5 0,-8-2 0,-36-29 0,7 2 0,9 5 0,1-3 0,-9-11 0,8 1 0,26 11 0,13-19 0,10 2 0,8-13 0,11 13 0,5 8 0,9 6 0,14 2 0,30 4 0,7 3 0,-34 15 0,-1 1 0,25-2 0,-11 5 0,-21 7 0,1 6 0,2 6 0,-1 6 0,5 6 0,-17-2 0,-3 4 0,-11 3 0,-3 2 0,2 17 0,-4 3 0,-1 6 0,-7 8 0,-3-4 0,-6 1 0,-5 1 0,-3-17 0,-5 1 0,-2-17 0,0-4 0,-6-6 0,5-6 0,-7 0 0,3-5 0,0-1 0,4-3 0,5-1 0,0-1 0,2 0 0,-7-1 0,1 1 0,0-1 0,3 1 0,5-1 0,2 1 0,3-1 0,1 1 0,1 0 0,0 0 0,0 0 0,-1 0 0,-1-1 0,-1 1 0,0-2 0,-3-3 0,-3-4 0,4 3 0,0-1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2.7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'39'0,"-2"3"0,1 28 0,0 1 0,3 9 0,6 1 0,-2-20 0,3 1 0,-6-24 0,-2-7 0,-1-10 0,-3-9 0,-1-4 0,0-6 0,0-11 0,-3-8 0,2-22 0,-3-5 0,2 11 0,1 9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3.4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7 24575,'7'-5'0,"0"-2"0,1-2 0,-1 0 0,-1 3 0,-1 2 0,1 1 0,0 2 0,2-1 0,1 2 0,1 0 0,3 2 0,-1 3 0,4 5 0,1 5 0,0 4 0,5 13 0,-7-4 0,-2 3 0,-9-8 0,-3-7 0,-5 0 0,-4-1 0,-10 4 0,-9 5 0,-1-1 0,-5 4 0,8-10 0,1 1 0,8-9 0,4-2 0,4-6 0,4 0 0,2-2 0,1-1 0,3-3 0,4-7 0,17-8 0,-12 7 0,9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3.9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7'1'0,"-4"-1"0,1 1 0,-9-1 0,-8 0 0,-1 0 0,4 0 0,3 0 0,-3-1 0,-3 1 0,-5-1 0,-1 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4.3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 24575,'-4'20'0,"0"2"0,0 3 0,1 2 0,0 2 0,2 0 0,1 1 0,0-7 0,0-3 0,0-5 0,0-3 0,0 3 0,0-1 0,0-2 0,0-2 0,0-4 0,0-2 0,0-1 0,-1 3 0,-7 4 0,5-4 0,-5 2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5.4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58 0 24575,'-29'19'0,"-13"11"0,-1 5 0,-19 17 0,5 2 0,3 0 0,1 1 0,13-9 0,0 0 0,6-10 0,4-6 0,3-4 0,5-6 0,-3 2 0,3-3 0,0 0 0,-1-1 0,6-3 0,-4 3 0,5-3 0,1-2 0,3-3 0,3-3 0,-3 2 0,6-3 0,-3 1 0,7-4 0,1 0 0,-3-2 0,2 1 0,-2-2 0,2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7.3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14'0,"1"6"0,2 26 0,0 19 0,4 9 0,-2 4 0,1-23 0,-4-7 0,-1-21 0,-3-8 0,1-7 0,-2-6 0,1-3 0,-1-11 0,3-14 0,1-5 0,7-16 0,-2 5 0,2-7 0,-5 4 0,-2 4 0,-3 5 0,0 11 0,-1 6 0,1 7 0,-1 4 0,1 2 0,0 1 0,1 1 0,0 2 0,1-1 0,0 4 0,2 0 0,4 3 0,1 3 0,3 2 0,5 8 0,1 0 0,6 7 0,-5-4 0,-1-3 0,-7-7 0,-6-8 0,-3-2 0,-2-3 0,1-1 0,-1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2.3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11'0,"0"0"0,0 8 0,0 0 0,1 4 0,0 9 0,3-3 0,0 5 0,-1-10 0,0-10 0,-2-8 0,0-14 0,-1 5 0,0-4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8.7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 24575,'0'13'0,"-1"4"0,1 20 0,-1 17 0,1 10 0,1 21 0,3-13 0,3 0 0,0-12 0,-2-21 0,-1-8 0,-3-18 0,0-5 0,-1-11 0,0-9 0,0-7 0,0 3 0,0 5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6:59.5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 24575,'4'-7'0,"-1"1"0,0 3 0,-1 1 0,2 2 0,3 0 0,6 0 0,-1 0 0,0 0 0,-2 1 0,0 1 0,6 7 0,15 7 0,9 6 0,8 4 0,-13-6 0,-10-4 0,-15-6 0,-6-3 0,-4 1 0,0-2 0,-3 4 0,-4 3 0,-5 1 0,-4 2 0,0-4 0,-5-1 0,1-5 0,1 0 0,0-3 0,4-1 0,4-1 0,1-1 0,5 0 0,-1-1 0,2 0 0,-2-1 0,0-2 0,2 1 0,1-1 0,2 1 0,1 0 0,0 2 0,0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0.2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1'38'0,"7"2"0,26 22 0,1-1 0,-20-21 0,3 1-373,2 5 1,2 0 372,2 3 0,2 1 0,4 2 0,0-2 0,-14-11 0,-2-3 91,-1-3 1,-4-5-92,8 4 0,-21-15 0,-15-11 0,-9-5 0,-1-11 140,-1-4 1,0 1-1,0 0 1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0.7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4 1 24575,'-1'11'0,"-2"3"0,-1 4 0,-5 7 0,-3 1 0,-3 3 0,-2 4 0,4-5 0,2-6 0,3-5 0,4-10 0,1-1 0,1-3 0,1-14 0,2-5 0,1-16 0,0 14 0,0 3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1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0 24575,'26'34'0,"-3"-3"0,11 13 0,-1-3 0,0-3 0,-2-3 0,-11-14 0,-2 1 0,-6-9 0,-3-4 0,-5-4 0,-1-3 0,4-5 0,3-4 0,9-12 0,4-7 0,0-8 0,4-7 0,-5 2 0,1-9 0,-4 6 0,-7 7 0,-1 7 0,-9 15 0,1 5 0,-3 6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3.56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44'0,"1"-5"0,-1 2 0,3-7 0,-3 9 0,2-3 0,-1-6 0,1-10 0,-1-13 0,-1-14 0,2-14 0,1-5 0,0-15 0,0 21 0,-2-3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4.31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 24575,'11'-3'0,"1"1"0,13 1 0,1 3 0,20 4 0,1 2 0,-3 2 0,-5-1 0,-13-2 0,-3 5 0,1 2 0,-4 4 0,-2 2 0,-5-1 0,1 6 0,-6-3 0,-1 3 0,-3-1 0,-3-2 0,0 3 0,-1 4 0,-1-3 0,-1 7 0,-4-6 0,-1 2 0,-7-2 0,-1-5 0,-5 2 0,-2-3 0,0 0 0,-4 0 0,3-3 0,-1-2 0,4-6 0,3-2 0,-1-4 0,2 0 0,-3 0 0,1 0 0,0-2 0,0 2 0,5-1 0,-9 0 0,15-1 0,-4-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5.2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0'0,"-1"0"0,-1 0 0,0 0 0,-2 0 0,0 0 0,-1 2 0,3 3 0,8 11 0,6 8 0,-2 0 0,0 3 0,-12-13 0,-2-2 0,-2-5 0,-1-4 0,0-3 0,1-6 0,-1 4 0,1-4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57:07.4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8 509 24575,'-8'15'0,"-6"2"0,0 0 0,-30 18 0,13-13 0,-21 13 0,27-21 0,-1-2 0,10-6 0,2-1 0,4-4 0,2 0 0,2-1 0,-2 0 0,1 0 0,-1-1 0,-1 1 0,0-1 0,0-1 0,-1 0 0,-4-4 0,-1-3 0,-2-2 0,0-4 0,1-7 0,4 2 0,2-6 0,6 2 0,2-3 0,0-2 0,1-6 0,1 6 0,1-5 0,1 5 0,1 0 0,3 1 0,2 4 0,7-6 0,6 1 0,3-1 0,3 1 0,-6 9 0,4-1 0,1 5 0,6-2 0,17 1 0,1 1 0,14 1 0,-6 2 0,-8 1 0,-9 5 0,-15 2 0,-1 1 0,-3 2 0,1 1 0,8 1 0,9 4 0,2 2 0,6 3 0,-17-2 0,1 1 0,-8 0 0,-1 4 0,1 2 0,-3 1 0,-1 0 0,-2 2 0,-7-4 0,0 3 0,-5-4 0,-1 5 0,-2 0 0,0 5 0,-2 5 0,0-1 0,-4 5 0,-1 2 0,-3-2 0,-6 6 0,-1-4 0,-3-1 0,-1-1 0,2-12 0,0 2 0,-1-6 0,0 0 0,-5 0 0,1-4 0,-5 3 0,1-1 0,4-2 0,0-1 0,6-4 0,-2 0 0,2-2 0,0 0 0,1-1 0,2 0 0,0-1 0,3-1 0,2 1 0,1-2 0,0 1 0,-1 0 0,-1-1 0,0 1 0,-2-1 0,-1 0 0,1 0 0,0 0 0,5 0 0,0 0 0,1 0 0,1 0 0,-3-1 0,-1 0 0,-3-1 0,-1-1 0,-1 1 0,-2-1 0,1 1 0,-1 0 0,7 0 0,2 2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0.0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2'0,"-1"-1"0,0 0 0,3 0 0,7 1 0,4 1 0,17 1 0,1-1 0,16 2 0,2-2 0,-1 1 0,5-1 0,-20 0 0,-6-2 0,-18 0 0,-7-1 0,-1 0 0,-1 0 0,0 1 0,1-1 0,-1 1 0,2-1 0,5 0 0,5 0 0,9 0 0,5 0 0,19 0 0,5 0 0,5 0 0,3 0 0,-10 0 0,2 0 0,-6 1 0,-9 0 0,1 1 0,-6-1 0,-1-1 0,4 0 0,-8 0 0,10 0 0,8 0 0,6 1 0,20-1 0,-17 2 0,0-2 0,-22 0 0,-12 0 0,-4 0 0,-7 1 0,2-1 0,-1 1 0,-1-1 0,-2 1 0,-7-1 0,-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2.7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4'0,"-1"-1"0,-2 0 0,1 0 0,-1 0 0,0-1 0,1 1 0,-3-2 0,2 0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2.8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6 743 24575,'-6'0'0,"1"-1"0,1 1 0,0-1 0,-3 0 0,1-1 0,-8-4 0,-3-2 0,-2-1 0,-1-3 0,10 7 0,1 0 0,3 0 0,0 0 0,-4-4 0,0-1 0,-1 1 0,2 1 0,1 0 0,0 1 0,-1-1 0,-3-3 0,0 0 0,-2-3 0,-1 0 0,4 1 0,0 3 0,6 0 0,1 1 0,1-1 0,-1 0 0,2-2 0,0 2 0,0-2 0,2-3 0,0 1 0,0-4 0,0-1 0,0 0 0,1-2 0,1 4 0,-1-1 0,1 1 0,1 2 0,1-1 0,2-1 0,2 1 0,1-4 0,-2 6 0,9-13 0,-6 13 0,10-9 0,-4 10 0,7-4 0,3 0 0,1-1 0,-1 1 0,-5 4 0,-1 1 0,-3 4 0,-1 1 0,1 2 0,2 1 0,0-1 0,1 2 0,-6-1 0,-2 2 0,-3 0 0,-1 0 0,2 1 0,1-1 0,5 2 0,3-2 0,-2 1 0,-2 0 0,-5 0 0,-2 1 0,0 0 0,2 0 0,6 0 0,7 0 0,2 0 0,2 0 0,-10 0 0,-5 0 0,-8 0 0,-1 0 0,-1 0 0,2 0 0,2 0 0,0 1 0,0-1 0,1 2 0,-1 0 0,1 1 0,-1 0 0,-1-1 0,1 2 0,-2-3 0,-2 2 0,0-2 0,-1 1 0,2 0 0,2 3 0,1 1 0,4 2 0,2 0 0,2 2 0,1-1 0,-3-1 0,-2 1 0,-3-2 0,-1 2 0,2 1 0,-2-2 0,2 1 0,-4-2 0,1-3 0,-4 1 0,2-1 0,-3 1 0,2 1 0,0 1 0,0 3 0,0-2 0,0 2 0,0-1 0,0 1 0,-1 0 0,1 3 0,-1-1 0,2 5 0,-1-2 0,1 1 0,-1-2 0,-1-1 0,1-2 0,-2 2 0,1 0 0,-1 3 0,0 0 0,1 2 0,-1 1 0,1-4 0,-1 3 0,0-6 0,0 6 0,0 0 0,0 2 0,0 4 0,0-3 0,0 0 0,0-3 0,-1-3 0,1-1 0,-1-5 0,1 0 0,0-1 0,0-3 0,0 0 0,0-4 0,0 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4.6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48 591 24575,'-10'2'0,"1"0"0,3 0 0,2-1 0,1 0 0,1-1 0,-1 0 0,0 0 0,0 0 0,-4 0 0,2 1 0,-3-1 0,1 1 0,0 0 0,-1 0 0,-5 1 0,3-2 0,-3 2 0,2-2 0,-2 2 0,2-2 0,-2 1 0,4-1 0,0-1 0,-3 1 0,3-2 0,0 2 0,5-1 0,0 0 0,1-2 0,-2-1 0,-4-6 0,-2-4 0,-1 0 0,-2-6 0,5 7 0,1-2 0,3 3 0,2 2 0,-1-4 0,2 2 0,0-2 0,0 1 0,1 1 0,-2-4 0,0 1 0,1 0 0,0-3 0,1 4 0,0-10 0,-1 3 0,-1-7 0,-1 0 0,0-1 0,1 4 0,0 1 0,3 8 0,-1-3 0,1 7 0,0-1 0,1 2 0,0 1 0,1 0 0,0 0 0,0 2 0,2 0 0,-1 2 0,4-2 0,0 0 0,2 0 0,-1 0 0,0 4 0,-3 1 0,1 1 0,2 2 0,1-1 0,3 0 0,-1 1 0,-3-1 0,2 1 0,0 1 0,2 1 0,8 1 0,-1 1 0,0 1 0,-4-2 0,-7 0 0,-1 0 0,0 2 0,1 2 0,4 4 0,-3-2 0,2 4 0,-4-3 0,0 2 0,-3-1 0,1 0 0,-1 7 0,1 2 0,0 6 0,0 1 0,-2-4 0,0-4 0,-1-4 0,-2-5 0,0 2 0,0-3 0,0 2 0,0 0 0,0 0 0,0-1 0,0 1 0,0-2 0,0 1 0,0-5 0,1 1 0,-1-4 0,1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7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7 24575,'17'0'0,"6"-1"0,4 1 0,8-2 0,-3 2 0,2 0 0,-4 0 0,-5 0 0,-12 0 0,-4-1 0,-6 0 0,1 1 0,2 0 0,0 0 0,1 0 0,0 0 0,2 0 0,0 0 0,2 0 0,4 0 0,4 0 0,1 0 0,4 0 0,-7 0 0,1 0 0,-7 0 0,-2 0 0,-3 0 0,0 0 0,3 0 0,5 0 0,0 0 0,3 0 0,-6 0 0,-1 0 0,-4 0 0,-3 0 0,-1 0 0,0 0 0,0 0 0,1 0 0,-1 0 0,0 0 0,0 0 0,1 0 0,0 0 0,2 0 0,0 0 0,0 0 0,2 0 0,-4 0 0,1 0 0,-2 0 0,0 0 0,3 0 0,0 0 0,2 0 0,-2-1 0,0 0 0,0 1 0,-2 0 0,0 0 0,-1 0 0,-1 0 0,1 0 0,0 0 0,0 0 0,1 0 0,-2 0 0,1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07.8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 24575,'7'0'0,"0"-1"0,3 1 0,9-2 0,7 1 0,12-1 0,-2 0 0,1 2 0,-7-1 0,-6 1 0,1 0 0,-5 0 0,-4 0 0,-4 0 0,-6 0 0,-1 0 0,-5 0 0,-17 8 0,11-6 0,-12 5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1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2.9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7 24575,'28'-2'0,"-5"0"0,0 0 0,-4 0 0,8 2 0,4-3 0,1 3 0,1-1 0,-13 0 0,-3 1 0,-9-1 0,-2 1 0,1 0 0,3 0 0,8 0 0,4 0 0,8 0 0,1 0 0,-1 0 0,-2 0 0,-5 0 0,3 0 0,5 0 0,7 0 0,12 0 0,-3-1 0,-7 0 0,-14 0 0,-17 1 0,-5 0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4.0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56 24575,'-19'8'0,"-3"2"0,3 2 0,1 0 0,5-4 0,6-3 0,2-2 0,3-2 0,6 0 0,15 0 0,11 0 0,7 1 0,-5-2 0,-14 0 0,-2 0 0,-5 1 0,7-1 0,1 0 0,2 1 0,-6 0 0,-5 0 0,-7-4 0,-5-1 0,-3-6 0,-6-4 0,-1-2 0,-3-4 0,-1 2 0,2 1 0,3 5 0,6 6 0,2 3 0,3 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5.1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 24575,'39'3'0,"4"-1"0,19 0 0,-1-1 0,-12-2 0,-8 1 0,-18-1 0,-2 1 0,-2 0 0,0 1 0,3-1 0,-4 1 0,-2-1 0,-4 0 0,-2 0 0,4-1 0,6 1 0,3-1 0,4 1 0,-11 0 0,-5 0 0,-2 0 0,4 0 0,8-1 0,3-1 0,-1 0 0,-7 1 0,-8-1 0,-2 2 0,-1-1 0,7 1 0,4 0 0,5 0 0,-1 0 0,-7 0 0,-1 0 0,-10 0 0,1 0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6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9 24575,'-34'14'0,"3"2"0,9-4 0,1 1 0,6-5 0,5-1 0,2-4 0,11-2 0,12 0 0,12-1 0,12-1 0,-5 0 0,-8-2 0,-7 1 0,-6 1 0,5 0 0,-4 1 0,-1-1 0,-5 1 0,-5-2 0,-7-6 0,-4-1 0,2-2 0,-2 3 0,7 3 0,-3-1 0,-2-4 0,0-1 0,0 3 0,2 2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8.5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2'1'0,"5"0"0,7 1 0,18 0 0,7-1 0,-2 1 0,-2-1 0,-25-2 0,-3 1 0,-10-1 0,0 1 0,2 0 0,3 0 0,8-2 0,4 2 0,-2-2 0,1 2 0,-8 0 0,4 0 0,16 0 0,13 0 0,19-2 0,-6 1 0,-13-1 0,-21 0 0,-17 2 0,-6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3.7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1 1 24575,'27'0'0,"-7"0"0,6 0 0,-10 0 0,-5 0 0,0 0 0,1 3 0,3 5 0,0 0 0,2 3 0,-9-4 0,-2-1 0,-6-3 0,-1 3 0,-2 2 0,-9 11 0,-3 0 0,-19 19 0,-11 4 0,-8 7 0,-16 8 0,5-4 0,6-6 0,6-3 0,22-15 0,8-3 0,12-10 0,6-7 0,2-4 0,14-4 0,32 0 0,26 0 0,-6-1 0,6 1 0,-5-2 0,0 0 0,1 1 0,-3 0 0,24-2 0,-49 2 0,-21-1 0,-18-3 0,0 2 0,-3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19.4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5 0 24575,'-11'5'0,"-2"2"0,-4 1 0,0 1 0,-2 3 0,6-3 0,1 0 0,5-3 0,3-3 0,3-1 0,8-2 0,7 2 0,6-2 0,12 1 0,-4-1 0,7 0 0,3 0 0,-1 0 0,-2 0 0,-1 0 0,-14 0 0,-4 0 0,-15-6 0,-11-3 0,-8-6 0,0 2 0,4 2 0,7 6 0,2 0 0,0 2 0,1 1 0,2 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20.4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7 24575,'6'0'0,"2"-2"0,5 0 0,8-4 0,5 1 0,13-1 0,-4 2 0,12-1 0,-7 1 0,1-2 0,2 1 0,14-1 0,-18 3 0,5 0 0,-31 3 0,-6 0 0,-4 0 0,3 0 0,1 0 0,6 0 0,0 0 0,0 0 0,-1 0 0,-6 1 0,4 1 0,-8-1 0,3 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3:21.3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2 42 24575,'-14'9'0,"0"2"0,-2 2 0,0 0 0,0-1 0,3-3 0,0 0 0,7-5 0,3 0 0,4-2 0,10-1 0,5-1 0,7 0 0,-4 0 0,-6-1 0,-6-2 0,-4-3 0,-1-3 0,0-5 0,1-4 0,3-5 0,0-4 0,-1 11 0,-2 4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0.2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8 24575,'88'-27'0,"-20"11"0,-2 1 0,10-6 0,17 2 0,-90 21 0,-2-2 0,-5 3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0.8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9 24575,'28'-9'0,"15"-4"0,7-2 0,35-11 0,-37 12 0,12-2 0,-43 13 0,-8 1 0,-6 1 0,-2 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1.6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0 24575,'0'14'0,"2"12"0,5 9 0,4 11 0,4-8 0,0-5 0,2-10 0,-3-8 0,7-3 0,-2-5 0,0-3 0,2-5 0,-2-6 0,9-9 0,2-13 0,2-5 0,-3-7 0,-10 9 0,-6-1 0,-7 9 0,-4 0 0,-6-1 0,-6 1 0,-3 2 0,-5 1 0,5 11 0,2 0 0,2 6 0,3 1 0,1 2 0,2 0 0,1 1 0,1 1 0,-1 0 0,0 1 0,-1 2 0,1 0 0,0 2 0,0-2 0,0 0 0,0-3 0,0 1 0,1-1 0,0 2 0,2 1 0,-1-2 0,1 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1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6'0,"-1"-1"0,0-2 0,-1 0 0,0-1 0,1 1 0,-1-1 0,3 1 0,-3 0 0,2-1 0,-2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3.0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'9'0,"0"6"0,2 12 0,3 18 0,3 5 0,1 33 0,-6-32 0,-1 22 0,-6-36 0,3 2 0,-3-5 0,2-14 0,-1-7 0,2-11 0,5-9 0,13-15 0,19-10 0,22-10 0,24 0 0,-6 14 0,-6 7 0,-33 15 0,-16 7 0,-12 9 0,1 9 0,-1 3 0,2 10 0,-3-4 0,0 10 0,-4-2 0,-3 1 0,-3 1 0,-5-8 0,-3 3 0,-9-3 0,-1-5 0,-11-1 0,2-9 0,-8 1 0,3-4 0,3-4 0,6-2 0,8-5 0,1 0 0,4-1 0,-2 0 0,-2-1 0,-1-1 0,-1-3 0,-3-2 0,9 3 0,0-1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03.6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22 24575,'6'-4'0,"6"0"0,7-4 0,17-3 0,27-7 0,11 0 0,13-3 0,-24 6 0,-14 3 0,-23 7 0,-9 1 0,-6 3 0,-6 0 0,-2 1 0,-3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56.0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 24575,'88'1'0,"-2"0"0,19-2 0,-3 1 0,-19 0 0,-3 0 0,8 0-1122,-8-1 1,7 0-1,4 1 1,-3-1 0,-9 0 1121,10 1 0,-7 0 0,-1 0 0,0 0 0,-1-1 0,5 2-225,-2 1 1,4 1-1,0 0 1,-8-1 224,19 0 0,0 0 3,-21 0 0,8 1 0,-1 0 0,-10-1-3,8-3 0,-5 0 0,14 1 0,9 0 0,-27-1 0,7 0 0,3 0 0,2 0 0,-6 1 0,5 1 0,0 0 0,1 0 0,-3 0-16,12-1 0,-1-1 0,0 1 0,0 0 16,9 1 0,4 0 0,-5 0 0,-14 0 0,-4-1 0,-7-1 599,16 0 0,-1 0-599,-14 1 0,-3 0 0,-1 0 0,1 0 0,13 0 0,-1 0 0,-19 1 0,1 0 0,24-1 0,1 0 0,-11 1 0,-1 0 0,-2-1 0,-1 0 0,10 0 0,-4 0 0,-19 0 0,-2 0 557,12 0 0,0 0-557,-8 0 0,-1 0 0,-2 0 0,0 0 0,3 0 0,-2 0 0,-12 0 0,-2 0 0,5 1 0,-3-1 2904,30 1-2904,-5 1 0,22 4 0,-50-4 0,3 0-33,26 2 1,4 1 32,0-4 0,2 0 0,8 1 0,0 0 0,2-2 0,-3 0 0,-13 0 0,-2 0 0,-9 0 0,-1 1 151,-2 0 1,-2 0-152,-9 2 0,1 1 0,16-1 0,3 0-281,-3 0 1,1 0 280,2-2 0,3-1 0,7 0 0,0-2 0,-14 0 0,-2-1 0,9 1 0,-3-1 0,20-1 0,-22 2 917,-34 0-917,-17 2 154,-1 0-154,-5 0 593,-3 0-593,-1 0 0,-8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4.5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3'10'0,"1"0"0,14 5 0,-4-4 0,-3-2 0,-11-3 0,-11-4 0,-9 0 0,-5-2 0,-3 0 0,9-1 0,10-1 0,-8 0 0,5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57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38 857 24575,'7'2'0,"7"0"0,9 3 0,25 0 0,16-2 0,7-3 0,7-10 0,-18-3 0,8-9 0,-18 2 0,-7 0 0,-14-1 0,-12 4 0,-5-9 0,-7-5 0,-2-9 0,-8-13 0,-1 3 0,-10-15 0,-3 10 0,-7-2 0,-20-3 0,-17 3 0,14 21 0,-3 1 0,4 6 0,0 1 0,2 3 0,3 2 0,-19-7 0,26 13 0,6 3 0,9 6 0,1 2 0,2 3 0,2 2 0,0 0 0,0 1 0,4 0 0,-3 0 0,6 1 0,-1 1 0,1 2 0,0 6 0,-3 5 0,-6 10 0,0 1 0,-7 11 0,7-6 0,-4 16 0,4 4 0,4 7 0,2 10 0,8-9 0,1 5 0,3-10 0,2-6 0,3-3 0,2-12 0,5 5 0,3-1 0,3-2 0,8 0 0,-5-10 0,2-2 0,-9-9 0,-4-5 0,-9-5 0,0-2 0,-5-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1.5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0'18'0,"5"16"0,16 25 0,0 8 0,1 4 0,-16-27 0,0-1 0,15 21 0,-4-7 0,-14-23 0,-3-12 0,-12-14 0,-3-2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2.3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2 1 24575,'-3'25'0,"-7"14"0,-3 2 0,-7 13 0,0-7 0,0-4 0,-1 2 0,5-12 0,3-4 0,3-9 0,4-11 0,2-3 0,2-5 0,1 0 0,-6 5 0,-2 9 0,-5 8 0,2 24 0,5 17 0,3 13 0,4 15 0,2-20 0,0-3 0,1-25 0,1-11 0,-2-12 0,-1-11 0,1-5 0,-2-5 0,2-6 0,3-8 0,-3 4 0,3-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3.4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72 0 24575,'-13'46'0,"-6"29"0,8-24 0,0 5 0,-3 15 0,0 3 0,2-5 0,0-2 0,1-3 0,0 0 0,-1 5 0,1-5 0,0 7 0,1 3 0,13-60 0,-1-6 0,2-13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3.9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1 24575,'0'69'0,"0"-3"0,0 25 0,0-11 0,-1-27 0,-1 2 0,-3 31 0,-2-6 0,0-21 0,4-23 0,0-12 0,3-14 0,-1-12 0,1-26 0,-6-27 0,4 18 0,-3-4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4.5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3 24575,'17'22'0,"3"5"-9831,17 22 8341,7 10 4308,5 9-2818,5 7 1719,-13-15-1719,1 0 0,-10-15 0,-8-11 6784,-3-10-6784,-12-13 0,-1-4 0,-5-5 0,0-1 0,3-3 0,7-5 0,7-12 0,20-35 0,-7-4 0,4-13 0,-15 7 0,-9 13 0,-2-16 0,-3 5 0,-4 0 0,0 10 0,-2 17 0,0 7 0,-2 13 0,1 3 0,-1 7 0,0 0 0,1 1 0,-1 1 0,1-1 0,-1 2 0,0-1 0,0 2 0,0 0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7.44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6'29'0,"2"30"0,0 25 0,3-16 0,2 3-430,0-9 0,0 1 430,1 14 0,0-1 0,0-19 0,-1-3 282,2 42-282,-1-25 143,-1-28-143,-1-8 0,1-8 0,0-12 435,-1-2-435,3-13 0,1-8 0,9-14 0,5-18 0,-5 15 0,-2-2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8.6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18 24 24575,'8'-1'0,"2"-1"0,3-1 0,1-1 0,5-1 0,-2 1 0,0 1 0,-5 1 0,-5 2 0,-1 2 0,1 3 0,-1 2 0,4 8 0,-5-1 0,1 9 0,-2 2 0,-2 7 0,-3 6 0,-3-2 0,-7 9 0,-2-5 0,-4-3 0,-5-1 0,1-11 0,-3-2 0,-2-6 0,2-5 0,-5-2 0,-5-2 0,4-2 0,-3-1 0,11-2 0,3-2 0,5-1 0,3-1 0,1-1 0,2-1 0,3 1 0,2 0 0,3 0 0,8-2 0,3-2 0,9-2 0,-10 3 0,0 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9.2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1 0 24575,'-25'29'0,"-4"12"0,4 4 0,-9 25 0,9 0 0,-1 8 0,10 5 0,6-13 0,9-9 0,6-16 0,7-18 0,3-5 0,1-10 0,0-3 0,2-5 0,0-3 0,13 0 0,6-3 0,11-2 0,6-4 0,-6 0 0,-17 1 0,-14 3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49.8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1 24575,'-4'16'0,"2"7"0,-2 22 0,1 5 0,2 19 0,-2-6 0,3-7 0,-1-10 0,1-18 0,-1-6 0,0-11 0,-1-1 0,2-4 0,-1-2 0,2-3 0,0-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05.9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72 24575,'31'-5'0,"5"1"0,4-5 0,9-5 0,-7-4 0,0-5 0,-12 1 0,-7 3 0,-8 4 0,-5 4 0,-5 4 0,-2 2 0,-2 2 0,-1 0 0,0-2 0,-2-6 0,-1-1 0,-3-7 0,2 7 0,-2-2 0,1 5 0,0 1 0,0-1 0,-2 4 0,0 0 0,-1 2 0,3 2 0,0 0 0,2 1 0,0 0 0,-2 0 0,-1 0 0,-5 2 0,-1-1 0,-3 4 0,-1 2 0,1 1 0,0 2 0,2 1 0,0 0 0,1 3 0,2-2 0,1 4 0,1-1 0,3 1 0,-2 4 0,3-2 0,0 1 0,3 1 0,0-6 0,1 3 0,2-3 0,-1-2 0,3-1 0,-2-2 0,1-1 0,0 0 0,2-1 0,6 5 0,0 0 0,9 2 0,-3 1 0,0-5 0,-5 0 0,-3-3 0,-3-3 0,1 1 0,1 0 0,3-1 0,5 3 0,3-1 0,1 1 0,-4-3 0,-6-1 0,-4-2 0,-3 0 0,-3-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0.2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1 24575,'19'0'0,"2"0"0,6 0 0,0 0 0,4 0 0,-7 0 0,4 0 0,-1 0 0,2-1 0,0 0 0,-2-2 0,-4 0 0,3 0 0,-5-1 0,8-1 0,-1 0 0,-2 0 0,-6 0 0,-7 2 0,-8 1 0,-2 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0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11'90'0,"-3"-34"0,1 1 0,1 4 0,1 1 0,-1-1 0,1-3 0,-2-5 0,-1-4 0,1 13 0,-4-22 0,-3-19 0,-1-13 0,-1-4 0,-1-3 0,1-7 0,-1-8 0,1 4 0,0-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1.4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5 24575,'2'-6'0,"0"1"0,0 1 0,2-2 0,1 1 0,3-1 0,-1 1 0,2 2 0,1 0 0,-3 2 0,1 0 0,-3 1 0,1 1 0,-1 1 0,1 1 0,4 5 0,2 4 0,3 5 0,-2 4 0,-3-4 0,-5 7 0,-3-4 0,-2 5 0,0 2 0,0-2 0,-1-1 0,0-6 0,-3-9 0,0 1 0,-4-5 0,-1 2 0,-2 1 0,-1 1 0,2-1 0,3-3 0,3-2 0,1-1 0,2-2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2.0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8'8'0,"18"8"0,10 9 0,40 25 0,-42-22 0,1 2 0,2 1 0,1 2 0,-4 0 0,-2 0 0,17 19 0,-8 1 0,-22-12 0,-13-2 0,-8-2 0,-7-4 0,-5 4 0,-6-7 0,-2-1 0,-9-5 0,3-7 0,-8-1 0,5-3 0,1-3 0,4 0 0,4-4 0,3 2 0,0-2 0,4-2 0,1 1 0,2-3 0,1 2 0,1-3 0,0 1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3.3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6 66 24575,'-6'-8'0,"-4"-1"0,-17-6 0,-10 3 0,-26-3 0,-24 8 0,3 10 0,27 3 0,1 2 0,-18 17 0,-13 15 0,23 14 0,29-9 0,4 2 0,-9 27 0,12 21 0,31-34 0,6-5 0,15-4 0,3-16 0,18-2 0,8-7 0,16-2 0,23-2 0,-39-13 0,3-2 0,0-3 0,-1-1 0,-1 0 0,-5-3 0,14-4 0,-24-1 0,-26-1 0,-7 2 0,-4-1 0,-2 0 0,0-3 0,-1-2 0,-1-4 0,-6-1 0,4 4 0,-3 3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3.86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5'4'0,"11"0"0,16-1 0,20 3 0,19 0 0,-16 0 0,-6-2 0,-36-1 0,-11-1 0,-6-1 0,3 0 0,-4-1 0,1 0 0,-5 0 0,-3 0 0,-3 0 0,-3 0 0,-2 0 0,-1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4.43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0 24575,'-3'22'0,"0"6"0,2 2 0,2 8 0,2 1 0,-1-3 0,1 5 0,-2-14 0,1 2 0,-1-15 0,-1-4 0,0-6 0,0-6 0,2-2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5.5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 24575,'15'-5'0,"6"1"0,9 0 0,-1 2 0,-1 0 0,-6 1 0,-7 0 0,-2 1 0,-7 0 0,3 0 0,-1 0 0,1 1 0,-3-1 0,-4 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6.0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 24575,'5'1'0,"4"-1"0,1 2 0,3-1 0,5 0 0,3 0 0,12-1 0,7 0 0,7 0 0,8 0 0,-8 0 0,-8 0 0,-11 0 0,-16 0 0,-3 0 0,-7-1 0,-1 0 0,8-3 0,8-2 0,-4 2 0,1-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6.5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16'0,"-4"17"0,1 7 0,-4 25 0,5 6 0,-2-1 0,3 4 0,-4-22 0,1-9 0,-1-13 0,-1-13 0,1 0 0,-1-7 0,1 1 0,0-3 0,-1 0 0,1-1 0,-2-2 0,1 0 0,-1-2 0,0 0 0,0-2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13.1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3 0 24575,'-3'12'0,"-1"6"0,-1 7 0,1 2 0,0 3 0,0-9 0,3-1 0,-1-8 0,1 0 0,-1-1 0,0 0 0,0 0 0,1-1 0,-1 0 0,2-1 0,-1 0 0,1-2 0,-1-1 0,0 1 0,0 0 0,0 0 0,1-2 0,0-2 0,0-3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6.9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 24575,'10'-1'0,"4"0"0,3 1 0,19 0 0,15 0 0,17 2 0,30 1 0,-9 1 0,-35-2 0,-1-1 0,19 1 0,-13-2 0,-30 0 0,-15 0 0,-7 0 0,2-1 0,8-3 0,1-1 0,-5 2 0,-5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7.4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56 0 24575,'-19'22'0,"-5"5"0,-19 29 0,0 7 0,15-14 0,0 6 0,0 11 0,3 2-398,0 3 1,3 2 397,-1 10 0,5-2 0,8-19 0,2-2 0,0 5 0,4-1 196,13 35-196,3-11 0,18-15 0,6-24 0,4-8 0,1-15 599,-12-15-599,-10-6 0,-10-4 0,-5-2 0,-3-6 0,-1 5 0,0-5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8.7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68'0,"-1"7"0,-4-21 0,1 5 0,0 8 0,1 1-529,0 2 1,0 1 528,1 13 0,2 0 0,0-6 0,-1-5 0,-1-18 0,-1-5 346,3 26-346,-6-73 175,1-42-175,0-21 0,0 12 0,-1 7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5:59.4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2 24575,'0'-9'0,"1"3"0,2 3 0,4 2 0,3-1 0,5 2 0,1 0 0,7 2 0,6 2 0,6 4 0,1 4 0,-6 2 0,-7 3 0,-8-3 0,-3 7 0,-6-2 0,-2 5 0,-4 4 0,-4 0 0,-5 2 0,-11 3 0,-7-5 0,-11 3 0,-5-5 0,8-5 0,3-6 0,16-7 0,4-3 0,7-9 0,9-8 0,-2 4 0,4-4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0.1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23'4'0,"1"-2"0,14 3 0,0 0 0,6 5 0,1 7 0,-9 1 0,-2 8 0,-17-7 0,-7 2 0,-8-3 0,-6 0 0,-10 9 0,-8 7 0,-3 1 0,-3 0 0,10-11 0,-1-1 0,6-7 0,2-2 0,1-2 0,5-6 0,10 0 0,16-4 0,14-1 0,19-1 0,2-2 0,20 2 0,6-1 0,1 1 0,-8 0 0,-30 0 0,-19 0 0,-18 1 0,-6 0 0,-5 5 0,-4 3 0,-7 5 0,4-6 0,1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0.5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9 24575,'30'-1'0,"27"-1"0,21-1 0,-16 1 0,6 0-942,9 1 1,3 0 941,-1 0 0,1-1 0,3 2 0,-5 0 608,17-3-608,-36 2 311,-46 1-311,-25 0 0,2 1 0,-3-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0.9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 1 24575,'-4'37'0,"-1"13"0,0 8 0,-1 17 0,2-3 0,1 1 0,11 9 0,1-18-6784,10 6 6784,-1-26 0,-2-13 0,-4-16 0,-4-11 0,6-7 0,-8 2 0,4-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1.4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1'0,"0"3"0,0 0 0,1 10 0,3 5 0,6 11 0,11 18 0,2-7 0,10 10 0,-7-22 0,-6-13 0,-6-16 0,-11-14 0,-3-4 0,-1-2 0,0-1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1.9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'22'0,"2"1"0,1 8 0,1-6 0,-3-4 0,0-6 0,-1-6 0,0 0 0,0-1 0,0-1 0,-1 0 0,1 1 0,0 0 0,3 1 0,-2-4 0,0-2 0,-2-2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2.77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8 0 24575,'-6'28'0,"-4"9"0,-5 25 0,1-1 0,0 14 0,4-6 0,3-3 0,1 0 0,3-19 0,2-5 0,0-12 0,1-9 0,0-6 0,0-8 0,0-5 0,4-11 0,-3 5 0,2-5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0:28.788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1 16383,'85'7'0,"0"-1"0,4 1 0,4 0 0,-7-1 0,6 0 0,-2-1 0,-8 0 0,-1-1 0,2 0 0,13 0 0,2 0 0,-2-2 0,-11 0 0,-3 0 0,-3-1 0,19 0 0,-3 0 0,-5-1 0,-5 0 0,-21 0 0,-4 0 0,-8 0 0,-1 0 0,6 0 0,2 0 0,-8 0 0,4 0 0,30 0 0,10 0 0,-14-1 0,4 0 0,1 0 0,1 1 0,1 0 0,4 0 0,-4-1 0,4 1 0,2-1 0,-5 0 0,-11 1 0,-3 0 0,-1 0 0,0 0 0,22 0 0,-1 0 0,-3 0 0,-5 1 0,-2 0 0,-6-1 0,1 0 0,-5 1 0,7 0 0,-3 0 0,-18-1 0,-2 0 0,-2 0 0,-2 0 0,42-2 0,-26 2 0,-12-1 0,7 2 0,-12-1 0,28 4 0,-31-3 0,2-1 0,10 2 0,2 1 0,10-2 0,2 0 0,13 3 0,1 0 0,-10-1 0,2 1 0,-13 1 0,3 1 0,-3-1 0,13-1 0,-1 0 0,16 4 0,-1-1 0,-9-3 0,-2-1 0,-5 1 0,0 0 0,9 0 0,0 0 0,-14-3 0,-1 0 0,-4 2 0,0-1 0,-5-2 0,-4 1 0,25 1 0,-3-1 0,-28 0 0,-4-1 0,-9 0 0,-3 0 0,-2 0 0,7-1 0,-6 0 0,3 0 0,-8 1 0,-9 0 0,-8 0 0,-8 0 0,-4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3.19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2 24575,'14'0'0,"4"0"0,14 0 0,-1-1 0,9 1 0,-6-2 0,0 2 0,6-1 0,7-2 0,10-3 0,13-4 0,-8-1 0,0-1 0,-22 5 0,-17 1 0,-14 4 0,-10 1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3.59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53'0,"4"5"0,3 36 0,-4-42 0,1 2 0,0 5 0,0 2 0,-2 5 0,-1-2 0,4 32 0,-6-2 0,-2-42 0,-2-16 0,-1-22 0,0-10 0,-1-8 0,1-9 0,2-23 0,-1-6 0,2 8 0,-2 1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4.18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 24575,'8'-2'0,"4"1"0,7 1 0,48 11 0,-8 1 0,-4-1 0,1 3 0,23 9 0,-12 0 0,-24-2 0,-28-7 0,-9 2 0,-3 1 0,-5 3 0,-5 4 0,-6 3 0,-10 4 0,-6 1 0,-11 0 0,-2-1 0,-1-5 0,3 5 0,18-16 0,8-8 0,26-28 0,-5 8 0,6-9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4.6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0'48'0,"-11"-7"0,-9-4 0,-24-10 0,-1 1 0,-19-4 0,-2 1 0,-8 1 0,-3-5 0,-6 2 0,-3-2 0,-4-2 0,-5 2 0,-9 5 0,6-6 0,-4 4 0,12-11 0,3-4 0,2-3 0,3-6 0,1 0 0,1-3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5.37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2'3'0,"0"3"0,2 5 0,-3 2 0,-1 3 0,-8-5 0,-6 0 0,-3-6 0,-3-1 0,-2 0 0,-1 0 0,-5 4 0,-1 1 0,-1 3 0,1-1 0,2-2 0,2-1 0,4-2 0,0 0 0,1 0 0,0 0 0,4-1 0,4 1 0,5-1 0,8 2 0,4-1 0,0 0 0,3-1 0,-9-2 0,-1-2 0,-8 0 0,-6-1 0,-4-1 0,-2-2 0,0 2 0,0-2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6.0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1'33'0,"0"1"0,15 19 0,4 9 0,8 11 0,-28-27 0,0 2 0,-6-5 0,-1 1 0,7 8 0,-1 2 0,-8-6 0,-3 0 0,18 36 0,-16-3 0,-19-22 0,-7 7 0,-15-9 0,-8 3 0,-23 7 0,-8-1 0,14-22 0,-2 2 0,4-3 0,0 0 0,1-3 0,1 0 0,-20 26 0,22-28 0,5-7 0,12-16 0,4-5 0,5-7 0,2-3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6.7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7 24575,'23'0'0,"12"-2"0,26-2 0,-1-2 0,-4-1 0,-11 2 0,-9 3 0,0-1 0,3 1 0,-7 0 0,0 1 0,-14 0 0,-6 0 0,-8 1 0,-3 0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07.3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 24575,'51'-5'0,"6"-1"0,-4 0 0,0 0 0,-10 5 0,-12 0 0,-1 1 0,-9-1 0,-4 0 0,-6 0 0,-7 1 0,-2 0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3.3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6'24'0,"2"11"0,0 13 0,1 33 0,-5-30 0,-1 2 0,0 7 0,1 2 0,-1 6 0,-1-1 0,3 27 0,-3-10 0,-1-43 0,-1-13 0,1-21 0,-1-5 0,1-6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3.7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4'2'0,"4"-1"0,41 2 0,4-1 0,-18-1 0,5 0 0,-2 0 0,0 1 0,-3-2 0,-3 0 0,32 2 0,-53-2 0,-30 0 0,-12 0 0,-2 0 0,1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39.1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5 23 24575,'-1'-5'0,"-2"0"0,-4 1 0,-1 1 0,-1 0 0,1 2 0,1 0 0,1 1 0,0 0 0,0 0 0,0 1 0,-2 0 0,1 3 0,-2 0 0,-1 3 0,2 1 0,-1 0 0,2 1 0,1-2 0,1-1 0,2 1 0,2-3 0,0 1 0,1-1 0,0 1 0,0 3 0,2 2 0,2 2 0,4 3 0,1 0 0,6 5 0,3 1 0,7 5 0,12 5 0,3 2 0,-5-5 0,-9-6 0,-16-11 0,-5-3 0,-4-2 0,0 0 0,-1 1 0,-1 2 0,-2 2 0,-4 4 0,-3 0 0,-5 3 0,3-6 0,-2 0 0,3-6 0,2-2 0,-1-1 0,1 0 0,0-2 0,-1 1 0,1-2 0,0 1 0,1-1 0,0 0 0,-1 0 0,-3-1 0,0 0 0,-4-3 0,1 3 0,-1-2 0,1 2 0,3 0 0,5-1 0,2 2 0,2-1 0,1 1 0,0 0 0,-1 0 0,0 0 0,-5-1 0,-2-1 0,-3-1 0,-2-1 0,3 0 0,3 2 0,5 0 0,2 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4.1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1 0 24575,'0'29'0,"-4"9"0,-5 8 0,-8 26 0,-4 9 0,2 5 0,9 1 0,15-25 0,24 2 0,39-18 0,-24-25 0,4-3 0,22 0 0,0-4 0,18 4 0,-47-3 0,-35-10 0,-42-2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5.3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 1 24575,'-8'33'0,"1"7"0,-4 31 0,4 5 0,2-16 0,0 4 0,4 5 0,0 2-423,-1 3 1,0 1 422,3 8 0,0-4 0,1-21 0,-1-3 104,1 1 0,0-3-104,1 12 0,-1-14 0,-2-21 0,1-9 0,0-9 637,-2-7-637,1-18 0,-1-24 0,1-15 0,1-37 0,0 44 0,0-7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5.9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3 24575,'1'-8'0,"1"-1"0,4-2 0,1 2 0,3 0 0,-3 5 0,0 2 0,0 1 0,7 3 0,18 4 0,7 3 0,11 5 0,-11-2 0,-12-1 0,-15-3 0,-9-1 0,-3 6 0,-5 4 0,-3 5 0,-9 4 0,-7 2 0,-2-4 0,-9 1 0,11-11 0,-1-3 0,13-7 0,5-2 0,4-2 0,1 0 0,-1-2 0,2-1 0,-1-6 0,4-4 0,8-18 0,15-11 0,-10 13 0,6 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6.5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5'9'0,"-4"-1"0,16 8 0,-14-4 0,-6-2 0,-11-2 0,-9-2 0,-4 1 0,-3 0 0,-2 2 0,-2 5 0,-4 1 0,-8 7 0,-4 0 0,-3 2 0,2-4 0,8-5 0,5-6 0,6-5 0,4-1 0,3-3 0,5 1 0,1 0 0,9-1 0,11 3 0,6 1 0,20 7 0,-14 0 0,0 5 0,-22-7 0,-12 0 0,-12 0 0,2-5 0,-3 3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7.0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7 24575,'53'4'0,"18"0"0,1-3 0,5 1 0,-25-2 0,-13 0 0,-7 0 0,-8 0 0,-4 0 0,-9-2 0,-13-22 0,1 16 0,-4-15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7.67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 1 24575,'0'28'0,"0"2"0,0 8 0,-1-4 0,1-8 0,-2 2 0,1-6 0,-1 1 0,1-6 0,0-4 0,1-5 0,-2-2 0,2-1 0,-1-2 0,1-1 0,0 0 0,0 0 0,0 0 0,0 0 0,0 1 0,0-1 0,0 3 0,0-1 0,0 3 0,0 0 0,0 3 0,0 2 0,0-3 0,0 4 0,0-5 0,0 1 0,0-4 0,0-1 0,0-1 0,0-2 0,0 0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8.1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'22'0,"-1"4"0,2 22 0,1 5 0,7 27 0,-2-4 0,2-3 0,-6-18 0,-3-24 0,-2-12 0,-1-5 0,0-9 0,17-14 0,-12 6 0,12-1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8.5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7 24575,'7'-4'0,"7"-1"0,7-2 0,14-4 0,8-2 0,4 0 0,0 2 0,-7 4 0,7 2 0,-2 4 0,-5-1 0,-11 2 0,-16 0 0,-6-2 0,-3-4 0,-2 2 0,0-2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9.2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43'0'0,"9"1"0,19 5 0,14 6 0,-13 2 0,-2 6 0,-26 1 0,-9 5 0,-8 10 0,-11 0 0,-5 11 0,-13-1 0,-7-1 0,-16 5 0,-12-8 0,-8 0 0,-2-5 0,15-13 0,11-7 0,15-10 0,8-5 0,22-2 0,17 0 0,55 0 0,4 0 0,-8 2 0,-1 0 0,1-1 0,-28 1 0,-14 0 0,-40-1 0,-14-6 0,-6-2 0,-4-11 0,10 10 0,0-4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19.5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3'65'0,"1"-1"0,2 23 0,2 5 0,-2-22 0,1 3 0,1 0-906,0 1 1,1 1 0,0-1 905,1 0 0,1-1 0,0-5 0,2 6 0,-1-8 863,6 26-863,-8-39 447,-8-35-447,-1-14 0,-1-18 0,0-25 1406,3-18-1406,6-19 0,-2 24 0,2-2 0,8-40 0,-4 23 0,-7 29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0.2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5'24'0,"0"-3"0,2 7 0,-4-11 0,2-3 0,-4-7 0,0-3 0,-1-1 0,0 0 0,0 1 0,1 0 0,2 2 0,-2-4 0,1 2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0.1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7 13 24575,'53'-6'0,"-22"4"0,40-2 0,-39 7 0,-2 6 0,-11 4 0,-8 4 0,-5 7 0,-8-2 0,-9 13 0,-12 3 0,-16 5 0,-15 5 0,-10-4 0,5-6 0,8-6 0,22-14 0,14-9 0,12-8 0,14-12 0,12-2 0,16-7 0,-16 11 0,1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0.5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62 24575,'33'-2'0,"10"0"0,6-4 0,38-6 0,3-3 0,-30 6 0,0 0 0,22-7 0,-21 5 0,-40 5 0,-16 1 0,-4-1 0,-2-5 0,-8-2 0,-19-6 0,14 9 0,-10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0.8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'63'0,"3"19"0,6 6 0,3 5 0,1 2 0,-2-31 0,-3-4 0,-4-27 0,-3-12 0,-3-12 0,0-5 0,0-3 0,6-5 0,18-15 0,29-31 0,-22 22 0,10-12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1.2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7'71'0,"0"0"0,-7-18 0,0 2 0,1-4 0,0 0 0,6 47 0,-1-12 0,-7-28 0,-3-11 0,-2-12 0,-2-14 0,0 0 0,-2-9 0,1-1 0,-1-6 0,0 0 0,-4-1 0,-31 13 0,22-10 0,-20 7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2.49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 24575,'0'-4'0,"1"1"0,3 2 0,13 0 0,6 0 0,17-1 0,-7 1 0,6 1 0,-13 0 0,-2 0 0,-6 3 0,-5 1 0,4 8 0,-1 5 0,-3 1 0,-3 5 0,-7-2 0,-1 2 0,-3 7 0,-4-4 0,-2 9 0,-5-7 0,1-3 0,-5-4 0,5-7 0,-8 1 0,3-4 0,1 0 0,4-5 0,7-1 0,4-9 0,7 0 0,-2-1 0,0 1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3.1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3'1'0,"-6"-1"0,-5 2 0,-8-1 0,-1 3 0,2 5 0,0 4 0,3 7 0,-7 2 0,-2 0 0,-6-3 0,-3-4 0,-4 2 0,-6 1 0,-4 2 0,-5 5 0,7-5 0,3-1 0,6-6 0,6-2 0,3-1 0,7-2 0,12 0 0,8-3 0,8-2 0,0-2 0,-12-1 0,-10 0 0,-11-1 0,-4-4 0,0-3 0,4-7 0,-3 7 0,2-1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3.55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5'42'0,"-1"0"0,2 1 0,-2-2 0,21 24 0,-8 1 0,-26-21 0,-13-4 0,-10-3 0,-5-5 0,-4 0 0,-6 3 0,-4-5 0,-9 8 0,-6-1 0,-3-1 0,-23 22 0,16-17 0,-13 15 0,29-29 0,5-6 0,12-15 0,0-1 0,2-6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4.6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1'0'0,"10"0"0,-18 0 0,1 0 0,24 0 0,-9 0 0,-55 0 0,-11 0 0,-7 1 0,-2-1 0,0 1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25.1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35 24575,'29'0'0,"9"1"0,14-2 0,8 1 0,-17-4 0,-5 1 0,-10-2 0,-3 1 0,-2-2 0,-6 3 0,-9 0 0,-2-5 0,1-7 0,4-22 0,-3 17 0,-1-6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0.1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 24575,'22'-9'0,"0"2"0,1 0 0,-6 5 0,-5 0 0,-5 2 0,0 0 0,7 7 0,12 7 0,3 3 0,4 7 0,-12-8 0,-5 0 0,-10-5 0,-3-3 0,-3 2 0,-2 0 0,-3 9 0,-5 9 0,0 1 0,-4 5 0,5-9 0,-2-1 0,5-5 0,-1-4 0,3-2 0,2-3 0,1 0 0,4 1 0,3 1 0,14 1 0,16-3 0,10-2 0,23-1 0,6-4 0,-20 1 0,2-1 0,-2-1 0,-2 0 0,36 1 0,-36-1 0,-42-2 0,-12 0 0,-12-2 0,8 1 0,-7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0.36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30 1 24575,'-53'18'0,"-29"11"0,-10 7 0,26-10 0,-2 1 0,19-4 0,2-2 0,-36 18 0,42-12 0,24-15 0,4 0 0,4-5 0,4-1 0,2-3 0,2 5 0,2 4 0,0 9 0,2 6 0,-1 0 0,1 11 0,-1-3 0,-1 18 0,0-7 0,-1 0 0,0-4 0,0-8 0,0-4 0,0-7 0,0-10 0,0-6 0,0-3 0,0-3 0,0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2.6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8 44 24575,'-18'33'0,"-6"15"0,-4 10 0,0 6 0,0 0 0,12-22 0,2-6 0,8-18 0,2-7 0,3-5 0,2-14 0,10-28 0,8-15 0,14-25 0,0 12 0,4 6 0,-4 13 0,-2 9 0,-6 9 0,-7 8 0,-7 16 0,0 14 0,1 11 0,7 14 0,0 5 0,3-2 0,1 1 0,-1-12 0,0 1 0,-5-8 0,-3-2 0,-6-5 0,-3-5 0,-1 0 0,1 0 0,-2-1 0,1-2 0,-2-4 0,8-13 0,3-3 0,9-15 0,-2 3 0,0-3 0,0-3 0,-5 6 0,-2 6 0,-7 8 0,-3 9 0,-2 7 0,2 4 0,6 21 0,6 9 0,15 23 0,5-7 0,-2-4 0,-3-15 0,-15-18 0,-4-6 0,-7-8 0,-4-2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0.57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9'36'0,"9"25"0,9 17 0,-7-14 0,4 6-1331,7 13 1,1 3 1330,1-1 0,-2 1 0,1 5 0,-5-4 423,-14-31 0,-4-5-423,-2 18 438,-10-34-438,-7-23 0,1-6 0,-1-5 1377,0-12-1377,-1-11 0,1-18 0,-10-25 0,0 3 0,-1 14 0,4 19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1.3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 106 24575,'-4'-8'0,"0"0"0,1-1 0,0-2 0,1 0 0,1 2 0,0 1 0,1 5 0,0 0 0,1 1 0,2 0 0,6-1 0,13-1 0,18-4 0,6 2 0,8-1 0,-3 4 0,-12 2 0,0 4 0,-13 3 0,-3 6 0,-7 1 0,-5 1 0,-7 1 0,-2 0 0,-6 3 0,-7 11 0,-9 5 0,-11 14 0,-7 0-6784,3-5 6784,-4-2 0,15-19 0,-1 0 0,13-13 0,2-2 0,7-5 0,2-3 0,1 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2.0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1 24575,'9'-2'0,"3"0"0,7-1 0,6-1 0,20-2 0,7-2 0,14 1 0,2 0 0,-15 2 0,-11 1 0,-20 3 0,-12 0 0,-5 1 0,-4 0 0,-1 0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3.8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1 24575,'2'-22'0,"1"5"0,3 0 0,5 6 0,6 4 0,9 0 0,-2 3 0,-3 0 0,-7 3 0,-6 1 0,5 4 0,2 5 0,3 6 0,5 11 0,-6-1 0,-2 2 0,-10-1 0,-5-5 0,-7 7 0,-7 0 0,-5 6 0,-10 9 0,4-3 0,-2 3 0,11-15 0,4-9 0,9-11 0,2-8 0,8-14 0,1-10 0,3-10 0,0-6 0,-4 4 0,2-7 0,-3 4 0,2 1 0,-2 1 0,-1 9 0,-3 3 0,0 10 0,-1 9 0,1 25 0,0 18 0,3 52 0,2 5 0,-4-30 0,-1 2 0,2-3 0,-1 0 0,-1-2 0,0-1 0,1 7 0,-1-3 0,0 26 0,2 1 0,-2-34 0,1-15 0,-1-17 0,-2-17 0,2-18 0,2-23 0,2-20 0,5-33 0,1-3 0,-5 30 0,0-1 0,0 4 0,-1-1 0,-1-2 0,-2 4 0,4-9 0,-7 2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4.45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9 26 24575,'34'-6'0,"-4"1"0,16-3 0,-18 4 0,-4 2 0,-8 2 0,2 4 0,0 3 0,-4 3 0,-4 3 0,-7 2 0,-1 2 0,-8 12 0,-7 13 0,-9 8 0,-15 24 0,4-17 0,-8 12 0,8-23 0,2-6 0,4-13 0,7-12 0,7-6 0,5-6 0,4-2 0,1-1 0,2-3 0,2-10 0,3-4 0,-1 1 0,0 5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5.1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9 24575,'37'-3'0,"8"0"0,11 2 0,-9 0 0,-9 1 0,-17 0 0,-6 3 0,1 6 0,-2 1 0,-2 8 0,-4-2 0,-4 2 0,-6 3 0,-6-3 0,-13 12 0,-11 4 0,-4 3 0,1-1 0,14-15 0,8-6 0,15-11 0,19-8 0,19-2 0,22-7 0,0 2 0,-6 0 0,-25 5 0,-9 2 0,-7 2 0,2-1 0,-2 1 0,-4 0 0,-8 2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5.6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5 24575,'39'-1'0,"36"-4"0,-23 1 0,4 0 0,12-4 0,1 0 0,-16 3 0,-4 0 0,36-6 0,-46 8 0,-25 5 0,-21 5 0,-20 12 0,11-9 0,-5 3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6.0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63 24575,'68'-5'0,"23"-3"0,-12-2 0,-27 3 0,0-1 0,18-3 0,-17 2 0,-27 5 0,-20 4 0,-6 0 0,-1 1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6.60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23'0,"0"16"0,1 34 0,1 14 0,0-24 0,1 3-362,1-7 0,0 2 362,-1 19 0,0 2 0,1-12 0,0-3 0,-2-6 0,0-2 178,4 31-178,-4-43 0,0-11 0,-2-17 0,0-7 0,0-4 546,0-4-546,-2-8 0,0-9 0,-1-22 0,7-23 0,-2 24 0,3-5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7.30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1 6 24575,'20'-2'0,"1"0"0,4 1 0,3 2 0,-1 2 0,-4 4 0,-4 2 0,-8 0 0,-5 3 0,-2 2 0,-3 3 0,1 3 0,-2 2 0,-1 4 0,-3 1 0,-2-4 0,-6 0 0,-2-11 0,-12 2 0,-12-3 0,-1 0 0,-10 2 0,18-4 0,3-1 0,14-4 0,9-9 0,7-1 0,2-2 0,0 4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5.6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2'27'0,"37"34"0,-15-12 0,-12-9 0,-2-1 0,-2 3 0,5 5 0,-8-6 0,2-2 0,4 1 0,-8-8 0,-3-5 0,-9-6 0,-10-9 0,-5-24 0,-4-14 0,1-32 0,3-14 0,-2 28 0,2 5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7.9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0 1 24575,'-30'23'0,"2"6"0,-25 31 0,15-3 0,-8 30 0,14-10 0,9 2 0,9-12 0,10-27 0,3-9 0,3-15 0,-1-7 0,2-6 0,-1-1 0,3 0 0,2-2 0,1 2 0,4-2 0,1 3 0,0-2 0,4 3 0,-2-2 0,4 1 0,-3-1 0,-4 0 0,-5-1 0,-5-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39.9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9 24575,'39'0'0,"16"-3"0,7-2 0,16-6 0,-7 0 0,-7 0 0,-5 1 0,-19 3 0,-3 1 0,-18 1 0,-5 2 0,-9 0 0,-1-3 0,-3 3 0,2-2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0.3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 1 24575,'0'52'0,"0"1"0,0-1 0,0 1 0,-1 1 0,0 0 0,0 38 0,-2-29 0,1-15 0,1-11 0,1-15 0,0-4 0,0-8 0,0-2 0,0-4 0,0-1 0,2-2 0,1-1 0,-1 0 0,0 0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1.7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6 1 24575,'1'42'0,"-2"-18"0,1 58 0,-2-20 0,0 8 0,1-12 0,-1-23 0,0-5 0,2 6 0,-1 57 0,1-51 0,-1 44 0,-1-70 0,0 2 0,-1 9 0,3 1 0,-1 8 0,1-8 0,-1-4 0,0-7 0,0-2 0,0-2 0,1 13 0,-1-4 0,1 14 0,0-17 0,0-2 0,0-11 0,0 0 0,0 2 0,-1 4 0,1-1 0,-1 1 0,1-4 0,0-11 0,9-18 0,1-15 0,1 10 0,-2 4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2.6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 7 24575,'2'-3'0,"18"0"0,7 3 0,13 0 0,-3 0 0,-14 0 0,2 2 0,-3 3 0,-3 1 0,5 8 0,-14-4 0,1 6 0,-8-3 0,-2 1 0,-5 5 0,-5 3 0,-4 6 0,-13 18 0,-1 0 0,-10 13 0,4-10 0,3-10 0,5-12 0,9-11 0,-2-5 0,8-4 0,0-2 0,1-2 0,4 0 0,6-8 0,9-3 0,-3 1 0,3 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6:43.2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1 0 24575,'31'15'0,"9"3"0,-11-3 0,2 0 0,-20-5 0,-5-3 0,-2 5 0,0 5 0,1 7 0,0 10 0,-1-4 0,-4 7 0,-8-1 0,-4 2 0,-14 15 0,0 4 0,-9 24 0,4 7 0,2-4 0,-1 3 0,11-38 0,2-9 0,11-27 0,4-11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26.274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5 99 24575,'9'-11'0,"4"-3"0,-1 2 0,6-3 0,-2 3 0,1 2 0,2 2 0,-2 3 0,5-1 0,-8 3 0,1 1 0,-8 2 0,0 0 0,0 2 0,0-1 0,0 3 0,-2 0 0,-1 1 0,-2 2 0,0 1 0,-1 5 0,0 5 0,0 0 0,-1 4 0,1-4 0,-2 3 0,-1-3 0,0-1 0,-2 0 0,-1 0 0,1 0 0,-4 4 0,2-6 0,-4 7 0,0-4 0,-2 4 0,-3-1 0,4-2 0,-5 2 0,4-3 0,-1-1 0,2-1 0,2-5 0,-1 3 0,2-2 0,-1 2 0,-3 1 0,4 1 0,-1-2 0,-1 3 0,3-3 0,-1 4 0,0-3 0,3-2 0,-2-2 0,4-3 0,-1 0 0,2 0 0,0-2 0,1-1 0,-1-1 0,2-1 0,-2 0 0,2 0 0,3-2 0,2 1 0,4-2 0,12 1 0,-4-1 0,12 0 0,-6-3 0,0 0 0,-6-1 0,-5 0 0,-5 2 0,-3 0 0,-1 2 0,1-1 0,2 1 0,2-1 0,-2 1 0,0-1 0,-3 0 0,-1 1 0,-1-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29.0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4 161 24575,'-3'-6'0,"0"-1"0,1 5 0,0-1 0,1 1 0,0 0 0,0-2 0,0-3 0,3-7 0,0 1 0,2-5 0,1 4 0,0-1 0,7 2 0,-4 2 0,7 0 0,-2 2 0,-1 4 0,-2 1 0,-5 4 0,-1-1 0,1 1 0,-2 0 0,3 1 0,0 1 0,3 3 0,0 4 0,0-1 0,-1 5 0,-1-3 0,-2 1 0,0 3 0,-2-3 0,0 4 0,1-2 0,-2 1 0,3 2 0,-3-4 0,1 1 0,-1-2 0,-1-1 0,0 2 0,-1-2 0,0 3 0,-1-1 0,1 0 0,-1 4 0,1-1 0,-2 0 0,1 4 0,-2-4 0,0 9 0,0-1 0,0 7 0,0 11 0,-1 0 0,-2 9 0,1-7 0,-2-7 0,1-4 0,2-11 0,-1-1 0,2-3 0,1-2 0,-2 2 0,2-5 0,-1 4 0,1-5 0,-1 1 0,1-3 0,-4 1 0,3 1 0,-3 2 0,2 5 0,-3 4 0,0 3 0,-1-3 0,-1-4 0,3-5 0,-1-3 0,0-3 0,2 1 0,-2-2 0,3-1 0,-1 0 0,2-2 0,1 0 0,0-2 0,11 1 0,-3-2 0,7 0 0,0-1 0,-4 0 0,5 0 0,0-2 0,0 2 0,2 0 0,-3 0 0,1 1 0,-2-1 0,-2 0 0,-2 1 0,-3-1 0,-2 1 0,0 0 0,0 0 0,-1 0 0,3 0 0,0-1 0,4 0 0,-2-1 0,0 0 0,-2-1 0,-3 2 0,-1-1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7:33.8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9'0,"1"17"0,5 22 0,0 22 0,-2-20 0,-1 1 0,4 40 0,-6-37 0,0 0 0,-1 32 0,-2-12 0,-2-6 0,-2-19 0,2-7 0,-2-11 0,0-16 0,1-4 0,-2-7 0,1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1.8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48 87 24575,'-8'-18'0,"2"3"0,-13-2 0,0 4 0,-6 1 0,0 4 0,5 4 0,-7 4 0,2 3 0,-39 18 0,28-3 0,-33 27 0,29 12 0,5 7 0,-11 18 0,11-12 0,5 1 0,17 4-6784,8-10 6784,6 0 0,7-10 0,4-10 0,4-12 0,20-3 0,-2-16 0,23 0 6784,-11-12-6784,1-5 0,-16-2 0,-4-5 0,-9-1 0,-1-3 0,0-3 0,-4 1 0,3-4 0,-5 3 0,-3 0 0,-4 3 0,-5 3 0,-2 2 0,2 4 0,-2 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6.1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2 0 24575,'-16'25'0,"-3"6"0,1 2 0,-5 10 0,-2-2 0,-3 3 0,-9 9 0,5-3 0,-3 4 0,7-7 0,6-13 0,4-6 0,5-6 0,0 0 0,-1 2 0,2 0 0,-1-1 0,5-5 0,2-9 0,5-7 0,1-2 0,0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2.4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0 24575,'15'0'0,"8"0"0,13 0 0,9-1 0,14-1 0,-10 0 0,0 0 0,-24 1 0,-12 0 0,-12 1 0,-3 0 0,-2 1 0,0-1 0,1 0 0,0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2.7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11'57'0,"2"-10"0,8-25 0,0-8 0,1-1 0,-1-6 0,0 5 0,1-5 0,-1 6 0,2-4 0,-1 0 0,1-3 0,0-3 0,6-11 0,-4 5 0,4-6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3.3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30 24575,'43'-8'0,"7"0"0,-3 2 0,-5 1 0,-23 4 0,-11 0 0,-9 2 0,-3 1 0,-6 1 0,1 3 0,2-4 0,2 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3.8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3 24575,'9'-2'0,"4"0"0,3-3 0,5 0 0,8-1 0,0 1 0,11 1 0,-9 1 0,-2 1 0,-6 0 0,-10 2 0,0-2 0,-7 2 0,-1-1 0,-2 1 0,0-1 0,2-2 0,0-1 0,-1 1 0,-2 0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4.7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 5 24575,'11'-2'0,"0"0"0,4 4 0,3 5 0,9 5 0,4 14 0,-2 2 0,-2 16 0,-6 11 0,-12 1 0,-14 15 0,-16-15 0,-24 13 0,-3-13 0,1-4 0,10-13 0,20-20 0,8-7 0,8-10 0,8-3 0,6-1 0,10-1 0,25-3 0,3-2 0,24-3 0,-16 0 0,-7 3 0,-17 4 0,-16 2 0,-11 1 0,-8 1 0,-6-4 0,2 3 0,3-1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5.12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4'78'0,"-1"-3"0,-6-23 0,1 2 0,2 3 0,0 0 0,-1 1 0,1-1 0,1 2 0,1-3 0,1 16 0,-5-18 0,-5-29 0,-2-12 0,-2-11 0,0-12 0,-2-5 0,2-18 0,0-13 0,1-16 0,-1-19 0,0 36 0,0 4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5.7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 24575,'8'-3'0,"4"1"0,8 2 0,9 4 0,6 3 0,14 2 0,-1 3 0,23 5 0,-32-3 0,4 3 0,-37-5 0,-3 8 0,-8 3 0,-5 8 0,-12 6 0,-9 2 0,-7 0 0,-10-3 0,10-11 0,0-4 0,18-10 0,8-4 0,8-6 0,4-1 0,1 0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6.2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7 0 24575,'-10'19'0,"-4"15"0,-5 16 0,2 37 0,10-18 0,17 28 0,17-30 0,11-5 0,10-14 0,-7-20 0,5-12 0,-17-8 0,-8-6 0,-11-5 0,-7-3 0,-2-11 0,1-9 0,1-8 0,3-6 0,-2 20 0,-1 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6.6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8'23'0,"3"14"0,-4 6 0,3 28 0,-1 1 0,-1-1 0,-2-9 0,-3-27 0,-1-12 0,-2-14 0,1-7 0,7-16 0,6-8 0,-4 4 0,0 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6.94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3 24575,'66'-1'0,"25"-2"0,-40 3 0,2-1 0,4 1 0,2-1 0,3 0 0,-3 0 0,15 0 0,-19-1 0,-39 0 0,-13 1 0,-2-3 0,-1 3 0,1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7.0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0 1 24575,'-2'23'0,"-4"22"0,-1 35 0,-3 14 0,7-37 0,1 1 0,-3 35 0,3-18 0,0-23 0,2-24 0,-1-8 0,1-9 0,6-5 0,7-5 0,10-4 0,8 2 0,3-2 0,16 3 0,-5 2 0,20-1 0,-10 2 0,-4 0 0,-8-2 0,-10 1 0,-2-1 0,3 0 0,-8-2 0,-1 0 0,-12-1 0,-6 2 0,-7-1 0,-47-2 0,32 2 0,-33-2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7.34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2'95'0,"-5"-41"0,1 0 0,4 43 0,-4-38 0,0 0 0,-3-6 0,0-2 0,5 45 0,-4-9 0,-1-24 0,-1-10 0,-2-22 0,-1-20 0,0-18 0,0-25 0,5-20 0,0-7 0,1 18 0,-3 16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7.93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82'5'0,"-18"1"0,6-1 0,-22 2 0,-13 2 0,7 11 0,-8 9 0,-3 4 0,-12 3 0,-11-7 0,-9 2 0,-10 1 0,-8 0 0,-18 7 0,3-8 0,-6 2 0,15-14 0,10-5 0,8-11 0,9-12 0,12-13 0,11-10 0,-7 10 0,-1 4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8.4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39'34'0,"-1"0"0,26 26 0,-7 3 0,-25-20 0,-10-4 0,-15-12 0,-6-3 0,-9 2 0,-5-4 0,-11 7 0,-5 3 0,-1-2 0,1 4 0,8-13 0,6-3 0,8-10 0,5-5 0,19-11 0,7-5 0,26-13 0,-25 12 0,3-2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8.8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7'0'0,"3"0"0,3 0 0,4 1 0,3-1 0,2 1 0,4-1 0,7 0 0,-1 0 0,9 0 0,-10 0 0,2 0 0,-11 0 0,-7 0 0,-7 0 0,-7 1 0,-1-1 0,-1 1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8:39.25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4 24575,'17'1'0,"8"0"0,0-1 0,7 0 0,-9-1 0,-5 0 0,-9 0 0,-2 0 0,-2 0 0,4 0 0,11-4 0,-12 4 0,6-2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0.6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48 24575,'16'-1'0,"7"-3"0,12-1 0,11-6 0,-6 4 0,-3-2 0,-11 5 0,-7 1 0,-6 1 0,-4 1 0,-5 0 0,-3 1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1.18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3 24575,'7'2'0,"4"-1"0,5 1 0,7-2 0,19 2 0,-3-2 0,8-1 0,-12 0 0,-8-4 0,-1 2 0,-7-2 0,7 1 0,-1-2 0,-2 2 0,-1-1 0,-9 2 0,-4 1 0,-7 1 0,-2 1 0,0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5.5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 93 24575,'-5'-17'0,"1"2"0,3 5 0,1 3 0,2 2 0,4-1 0,8-6 0,-3 4 0,4-2 0,-5 8 0,11 3 0,28 11 0,5 6 0,9 8 0,-24-2 0,-12-1 0,-15-1 0,-3 2 0,-8 9 0,-6 2 0,-12 18 0,-13 6 0,-9 0 0,-10 0 0,9-19 0,0-3 0,14-12 0,10-9 0,10-6 0,12-8 0,21-2 0,22 0 0,14 0 0,9-1 0,-19 1 0,-4-2 0,-23 2 0,-6 0 0,-11 0 0,-5 0 0,-2 0 0,-2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6.1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2'40'0,"0"-1"0,8 22 0,2 7 0,-1-1 0,-4 4 0,-6-19 0,-6-11 0,-1-10 0,-3-15 0,0-6 0,-1-7 0,0-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6.6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4'6'0,"4"0"0,9 1 0,13 0 0,18 0 0,20-1 0,-26-4 0,1-1 0,35-2 0,-3-3 0,-41-3 0,-17 2 0,-13 2 0,-5 2 0,3-1 0,1 1 0,2 0 0,-1-1 0,-5 0 0,-2 1 0,-4 0 0,-2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8.86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0 20 24575,'-22'-6'0,"-20"0"0,-15 2 0,-8 1 0,2 3 0,15 8 0,16 4 0,-1 9 0,11 1 0,1 5 0,8 12 0,12-3 0,10 9 0,10-16 0,5-3 0,-4-11 0,-1-2 0,-3-4 0,-3 0 0,7 6 0,-1 5 0,6 4 0,-1 5 0,-5-6 0,-5-1 0,-8-9 0,-4-3 0,-2-2 0,-4-1 0,-2 0 0,-5 0 0,-2-3 0,-4 0 0,0-3 0,2 0 0,4-1 0,5 0 0,4-1 0,1-1 0,1-2 0,0-2 0,0-5 0,0-3 0,0-6 0,4 1 0,-3 6 0,3 4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7.4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2 8 24575,'-5'-2'0,"0"0"0,2 1 0,-1 0 0,0 0 0,0 1 0,-3 1 0,-3 5 0,-8 9 0,-7 11 0,-4 5 0,0 13 0,9-11 0,4 15 0,13 0 0,5 13 0,12 11 0,1-10 0,6 2 0,2-19 0,2-6 0,12-10 0,-8-10 0,8-5 0,-15-9 0,-4-5 0,-8-4 0,-6-2 0,-1-7 0,-1-5 0,-1-5 0,1-8 0,-7 0 0,-2 5 0,-12 2 0,1 8 0,-6 2 0,5 7 0,5 3 0,5 4 0,5 0 0,0 1 0,1 0 0,0 1 0,0-1 0,1 0 0,0-1 0,0 2 0,0 1 0,-2 2 0,2-2 0,1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8.3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9 1 24575,'-3'19'0,"-1"5"0,-4 19 0,1 3 0,3 10 0,1-14 0,4-11 0,-1-17 0,4-10 0,12-3 0,22-1 0,20 3 0,15 3 0,-20 2 0,-13 0 0,-26-2 0,-7-2 0,-4 3 0,0 3 0,0 5 0,-2 3 0,-1 0 0,-4 3 0,-5-3 0,-4 2 0,-6-4 0,-2-3 0,-6-2 0,1-4 0,-4 1 0,5-1 0,6-2 0,4-2 0,8-2 0,-1-5 0,5-8 0,2-6 0,0 4 0,2 3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8.77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9'3'0,"6"3"0,24 2 0,0 0 0,17-2 0,-9-3 0,1-3 0,-20-2 0,-15 2 0,-24 13 0,-1-8 0,-5 9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09:59.3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32 24575,'46'-2'0,"28"-6"0,-23 3 0,5-1 0,34-4 0,8-1-896,-31 2 1,0 1 0,0-1 895,32-3 0,-4 0 0,-12 1 0,-10 1 853,-10-2-853,-33 6 443,-35 10-443,-21 14 0,8-7 0,-5 4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0.1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9 19 24575,'-4'-5'0,"-1"1"0,0 2 0,0-1 0,0 1 0,0 1 0,2 0 0,-1 1 0,-2 1 0,-2 3 0,-6 6 0,-2 5 0,-5 10 0,1 3 0,-4 10 0,1 3 0,2 3 0,2 8 0,5 6 0,5 0 0,2 8 0,6-15 0,8 4 0,2-17 0,6-8 0,-1-12 0,-1-10 0,5-3 0,2-5 0,9-3 0,2-6 0,-4-2 0,-5-3 0,-11 2 0,-4 0 0,-6 1 0,-1-1 0,-3-3 0,1 3 0,-1-2 0,-1 0 0,0 2 0,-7-4 0,3 7 0,-2-1 0,4 7 0,2 1 0,1 1 0,1 1 0,0 0 0,-1 0 0,0 1 0,-3 1 0,-3 4 0,-2 0 0,-4 5 0,4-5 0,1 0 0,5-4 0,4-1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2.6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1'11'0,"3"0"0,27 7 0,9 1 0,-18-5 0,3 0 0,28 7 0,-1 1 0,15 3 0,-15 0 0,-30-7 0,-14-4 0,-6-3 0,-15-5 0,1-3 0,-3 0 0,0-1 0,2 1 0,-3-1 0,3 1 0,4 0 0,6 1 0,8 2 0,-7-2 0,-4 1 0,-13-4 0,-5 0 0,2 0 0,8 1 0,13 4 0,9 3 0,2 2 0,-12-3 0,-12-4 0,-10-3 0,-3 0 0,0-1 0,0 1 0,0-1 0,-1 0 0,-1 1 0,0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3.82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4'0'0,"1"0"0,4 0 0,-5 1 0,-1-1 0,-6 1 0,-1 0 0,-3 1 0,-1 1 0,-1 0 0,0 0 0,-1-1 0,0 1 0,-1 0 0,0 1 0,-1 1 0,1 1 0,0-1 0,1 0 0,1-3 0,-1 1 0,2-1 0,0 1 0,2 1 0,1 1 0,4 2 0,1 0 0,3 3 0,-4-2 0,-1 0 0,-3 2 0,1-2 0,0 4 0,-1-2 0,-1 1 0,-1-4 0,-2-1 0,0-3 0,-1-1 0,-1 0 0,-1 1 0,-1 2 0,0 1 0,-3 1 0,3 1 0,-4-1 0,2-1 0,0-1 0,-1 2 0,0-2 0,1 2 0,0-1 0,3 0 0,0-1 0,2-2 0,1-1 0,1-1 0,0 2 0,1-3 0,-2 3 0,0-3 0,0 2 0,-1-1 0,-1 3 0,-2 2 0,0-1 0,1-1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4.9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2 1 24575,'13'0'0,"1"0"0,4 0 0,-3 0 0,-3 0 0,-6 0 0,-3 0 0,0 1 0,1 1 0,1 2 0,3 3 0,0 0 0,-1-1 0,-3 0 0,-2-3 0,-2 0 0,0 1 0,0 1 0,-3 5 0,0-1 0,-4 6 0,1-3 0,-3 1 0,-1-1 0,-1 0 0,-2 2 0,3-2 0,0-2 0,5-2 0,1-4 0,-1-1 0,0-1 0,-1 0 0,1 0 0,1 0 0,0 0 0,3 0 0,-2-1 0,1 0 0,0-1 0,-10-3 0,9 3 0,-8-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6.2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4'14'0,"3"13"0,4 14 0,5 17 0,-2-1 0,-2-7 0,-7-12 0,-3-18 0,-1-9 0,0-7 0,3-3 0,6-5 0,20-2 0,6-3 0,17 0 0,-8 3 0,-4 4 0,-1 8 0,-1 2 0,14 12 0,2 3 0,-8 0 0,-10 1 0,-22-9 0,-9 3 0,-6-6 0,-5 4 0,-5-2 0,-4 1 0,-5 1 0,-5-1 0,-4-1 0,-7-3 0,-1-4 0,5-1 0,3-1 0,12-3 0,5 0 0,5-4 0,0-3 0,-1-5 0,2 3 0,0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6.88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0 24575,'55'-3'0,"-5"-1"0,20-5 0,-4-1 0,-2 0 0,4 1 0,-17 5 0,0-1 0,-18 2 0,-11 1 0,-19 5 0,-2-1 0,-8 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49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5 0 24575,'-4'64'0,"0"15"-4916,2-17 1,-1 4 4170,1-9 0,0 0 745,1 5 0,-1-4 2818,0 12-2818,0-27 1719,1-26-1719,1-15 0,6-11 0,6-11 6784,11-13-6784,3-1 0,7-8 0,-10 15 0,3 0 0,-13 13 0,-2 5 0,-6 6 0,-2 2 0,-1 1 0,0 0 0,1 3 0,2 5 0,5 13 0,2 7 0,5 7 0,3 1 0,-5-8 0,0 0 0,-7-10 0,-3-2 0,-1 0 0,-3-6 0,3 7 0,-2-7 0,2 3 0,-1-4 0,-1-4 0,6-5 0,3-4 0,6-6 0,-6 5 0,-2-2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7.50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47 24575,'56'-4'0,"-8"-2"0,7 0 0,31-6 0,9-3-1712,-23 5 0,1-2 1,5 0 1711,-2 1 0,4 0 0,0 0 0,-1-1 0,12-1 0,-3-1 0,2 1 0,9-1 0,1 1 0,-8 1 775,1-2 0,-11 2-775,-20 3 0,-13 2 832,-18 3-832,-45 12 0,-18 8 0,-36 14 0,32-13 0,-10 2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8.06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 0 24575,'-2'15'0,"0"0"0,0 14 0,1 5 0,1 8 0,3 22 0,-2-7 0,2 14 0,-2-18 0,-1-11 0,2-12 0,-1-16 0,0-7 0,2-10 0,1-7 0,4-2 0,0-1 0,-2 6 0,-3 3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9.1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72 185 24575,'20'-28'0,"-6"1"0,-9 10 0,-6 1 0,-5 2 0,-3-1 0,-8 1 0,0 0 0,-8 1 0,-4 0 0,-2 5 0,0 2 0,10 7 0,2 6 0,1 10 0,2 3 0,-1 6 0,10-6 0,2-2 0,5 3 0,4-4 0,7 8 0,6-5 0,4 2 0,3-4 0,-5-5 0,-2 0 0,-3-2 0,-3 0 0,3 5 0,-6-3 0,1 3 0,-4-3 0,-1-2 0,-2 1 0,-2-4 0,-5 5 0,-4 1 0,-7 5 0,-6 2 0,-1-1 0,-2-2 0,4-8 0,5-4 0,0-5 0,5-2 0,0-2 0,1 0 0,4 0 0,-1-2 0,3 1 0,-2-5 0,2-3 0,0-5 0,1-6 0,1 4 0,1-2 0,6 2 0,6-1 0,16-5 0,2 6 0,10-5 0,-11 13 0,-8 1 0,-9 7 0,-7 2 0,1 2 0,3 0 0,-1 0 0,0 0 0,-4-1 0,2-1 0,12-2 0,9-3 0,-6 3 0,-1-2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09.6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91 24575,'14'-3'0,"17"-4"0,28-5 0,16-2 0,16-5 0,-25 5 0,-11 1 0,-32 7 0,-11 3 0,-10 3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10.0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7 24575,'25'-2'0,"6"-1"0,31-5-9831,9 0 8341,27-2 1490,-46 5 0,0 0 2818,34-2-2818,-20 1 429,-40 4 1,-16 1 0,-10 1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38.91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0 1 24575,'-6'9'0,"1"2"0,-1 10 0,1 5 0,2 6 0,0 11 0,2-6 0,0 9 0,3-10 0,2-6 0,0-9 0,0-12 0,-2-8 0,2-8 0,3-5 0,6-13 0,5-4 0,5-13 0,-4-3 0,-6 17 0,-5 4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39.1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0'0'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39.80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5'0,"0"-1"0,0-4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0.47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5 24575,'14'-2'0,"3"0"0,9 2 0,4-1 0,11 5 0,-7-3 0,-3 2 0,-13-1 0,-8-1 0,1 4 0,4 6 0,1 8 0,2 14 0,-8 2 0,-4 8 0,-11-4 0,-1-6 0,-6-3 0,1-11 0,2-1 0,4-7 0,2-3 0,1-3 0,2-2 0,-1 3 0,2 0 0,5 5 0,9 1 0,4-3 0,19-1 0,-1-6 0,3-1 0,1-4 0,-17-1 0,1-2 0,-10-2 0,0-3 0,0-3 0,-2 0 0,3-12 0,-10 16 0,1-7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1.0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77 24575,'14'-7'0,"14"-1"0,10-3 0,26-1 0,-13 1 0,9-1 0,-26 4 0,-9 3 0,-15 3 0,-4 2 0,1 2 0,1 2 0,2 4 0,-3 4 0,-4 11 0,-1 12 0,-3 19 0,5-7 0,3 5 0,3 5 0,1 1 0,1 3 0,0-1 0,3-6 0,-2-5 0,-1 6 0,-5-17 0,-5-23 0,-3-8 0,-6-12 0,-2-6 0,1 2 0,1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0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 24575,'-5'13'0,"3"0"0,5 5 0,3 3 0,0-2 0,-2-5 0,-1-8 0,-3-5 0,1-2 0,-1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1.4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9 24575,'58'0'0,"12"-3"0,-16 0 0,2-1 0,36-6 0,-2-4 0,-44 3 0,-19 3 0,-17 4 0,-7 2 0,-1 1 0,-1-1 0,0 0 0,0 0 0,-1 1 0,1 0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0:42.7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6 40 24575,'-8'-11'0,"0"3"0,4 4 0,0 2 0,2 1 0,-4 0 0,-1-1 0,-6-1 0,-4 1 0,2-1 0,3 1 0,4 2 0,0 2 0,-3 4 0,-3 7 0,-2 4 0,3 7 0,1 8 0,7 1 0,3 13 0,8 2 0,3 1 0,9-1 0,-1-15 0,10-2 0,4-8 0,6-1 0,10 1 0,-5 0 0,4 5 0,-13-5 0,-8 1 0,-11-4 0,-8 1 0,-3-1 0,-2 2 0,-3-2 0,-2 1 0,-5-3 0,-2-2 0,-3-2 0,4-6 0,-2-3 0,-2-5 0,2-1 0,-2-2 0,3 1 0,0-1 0,0-3 0,-2-4 0,-4-6 0,3-3 0,-2-6 0,5 2 0,3-1 0,4-6 0,3-4 0,8-18 0,4 0 0,5 5 0,4 5 0,-3 15 0,3 0 0,0 4 0,0 3 0,4-1 0,-3 2 0,2-1 0,-3 3 0,-7 3 0,-4 2 0,-5 8 0,-3 0 0,0 3 0,0-3 0,-1 1 0,1 1 0,-2-1 0,-2-1 0,1 1 0,-1 1 0,2 2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1.01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3 24575,'51'-12'0,"3"0"0,3 0 0,19-4 0,-13 3 0,-3 0 0,-13 5 0,-4-2 0,-25 7 0,-19-1 0,-21 0 0,-7 1 0,5 1 0,10 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1.3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6 0 24575,'0'9'0,"0"2"0,0 14 0,-3 12 0,3 10 0,-3 12 0,3-8 0,0 0 0,0-18 0,-1-9 0,1-11 0,-1-5 0,1-2 0,0 2 0,0-2 0,0 2 0,0-3 0,0 0 0,0-2 0,-3-1 0,2-1 0,-3 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1.73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1 24575,'13'1'0,"21"3"0,16-1 0,26 3 0,-11-3 0,-13 0 0,-27-3 0,-15-1 0,2-6 0,6-5 0,14-5 0,2-5 0,-13 11 0,-4 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2.14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9'70'0,"-2"-10"0,-3-6 0,-2-19 0,0-6 0,-1-14 0,0-5 0,-1-17 0,-4-15 0,0-12 0,0 9 0,1 6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2.7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0 24575,'14'-14'0,"1"0"0,16-3 0,3 3 0,3 2 0,0 5 0,-5 6 0,20 11 0,12 10 0,5 5 0,-2 5 0,-28-10 0,-13-3 0,-16-7 0,-7-2 0,-3 10 0,-6 0 0,-12 21 0,-9 1 0,-18 13 0,0-4 0,-4-5 0,0-8 0,9-13 0,-8 4 0,17-11 0,3-1 0,15-8 0,7-5 0,5-2 0,1-5 0,0 3 0,0-1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8:11:33.5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2'19'0,"-1"2"0,2 13 0,-3-2 0,1 4 0,-1-10 0,0-3 0,0-6 0,0-4 0,1-1 0,-1-2 0,1-2 0,0-2 0,-1-1 0,2-2 0,-2 0 0,1-3 0,-1 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3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3'4'0,"0"0"0,0-3 0,0 1 0,2-2 0,2 2 0,7 4 0,-8-3 0,4 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0.96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54 24575,'6'16'0,"0"-1"0,-1 4 0,-1 0 0,-1-4 0,-2-2 0,2-7 0,-1-4 0,4-5 0,0-1 0,7-8 0,6-17 0,5-9 0,10-21 0,-7 13 0,-4 8 0,-11 18 0,-8 14 0,-2 5 0,0 1 0,1-1 0,-2 0 0,0 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1.50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0'23'0,"1"6"0,3 14 0,5 7 0,4 18 0,7 1 0,-5-16 0,-1-12 0,-10-26 0,-1-7 0,0-1 0,6 1 0,2-1 0,1-1 0,-3-2 0,-3-3 0,-2-2 0,-1 0 0,0-2 0,0-1 0,1-5 0,-2-2 0,-4-8 0,1 10 0,-3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0.7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 0 24575,'-7'16'0,"0"0"0,2-4 0,0-2 0,3 0 0,-1-4 0,3-2 0,-1-1 0,1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9:52.2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5 24575,'11'-1'0,"-2"0"0,1 1 0,-2 0 0,-1 0 0,-1 1 0,-2-1 0,2 0 0,7 0 0,11-1 0,14 0 0,28-2 0,3 0 0,-12 1 0,-16-1 0,-31 3 0,-6-1 0,-3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40:46.6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5.32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0 24575,'-3'15'0,"-1"5"0,-1 20 0,1 4 0,0 1 0,2-8 0,1-17 0,1-5 0,0-9 0,0-3 0,0-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5.8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0'0'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6.68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 113 24575,'1'17'0,"0"-4"0,-1-5 0,0-2 0,0 0 0,-1 1 0,0 3 0,-1 4 0,0 0 0,1 2 0,-1-7 0,3-6 0,2-10 0,4-12 0,7-15 0,2-1 0,11-12 0,2 12 0,4 2 0,-4 15 0,-13 10 0,-7 9 0,-5 5 0,-1 9 0,3 4 0,0 6 0,2 0 0,1 1 0,4 3 0,-1-5 0,0 1 0,0-7 0,-3-6 0,0-2 0,-5-7 0,-1-2 0,-2-2 0,-1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7.28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2 24575,'-4'-1'0,"-1"1"0,0 3 0,-3 3 0,3 3 0,-3 7 0,4 6 0,1 5 0,1 6 0,7 4 0,3-2 0,10 6 0,5-9 0,18 1 0,10-6 0,6-10 0,4-6 0,-12-16 0,-12-3 0,-8-9 0,-13 0 0,-5-8 0,-2-3 0,-4-1 0,1-1 0,-4 16 0,0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7.95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 25 24575,'-8'8'0,"1"1"0,-4 9 0,3 5 0,2 4 0,2 10 0,4-6 0,5 0 0,4-4 0,5-7 0,5-5 0,2-7 0,0-9 0,4-6 0,-3-8 0,-2-4 0,1-5 0,-8 0 0,0-2 0,-6-1 0,-1 2 0,-5-3 0,-4 5 0,-3 2 0,-6 3 0,2 8 0,1 1 0,4 8 0,2 1 0,-2 0 0,-1 1 0,-1 1 0,-3 3 0,3-1 0,-2 1 0,3-2 0,1 0 0,4-2 0,0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19.33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1 24575,'19'26'0,"0"4"0,0 1 0,-1 5 0,-4-12 0,-4-2 0,-4-12 0,-4-6 0,4-19 0,7-10 0,8-14 0,11-8 0,1 9 0,1 3 0,-13 16 0,-7 10 0,-6 15 0,5 16 0,4 6 0,3 10 0,-6-9 0,-6-6 0,-4-8 0,-3-8 0,0-5 0,8-9 0,11-9 0,11-6 0,23-1 0,-2 7 0,6 8 0,-15 10 0,-13 8 0,-4 17 0,-14-10 0,3 8 0,-12-17 0,-1 0 0,2-3 0,2 3 0,9-1 0,5-1 0,7-1 0,12-7 0,-1-4 0,19-14 0,-9-2 0,1-7 0,-13 3 0,-15 3 0,-7 3 0,-9 2 0,-4 6 0,-2 0 0,-1 5 0,-3 2 0,-5 1 0,-2 0 0,1 2 0,3 1 0,4 4 0,-5 3 0,-2 8 0,-2 2 0,0 4 0,4-2 0,4 1 0,1 1 0,3-3 0,3 3 0,2-4 0,2 1 0,7 3 0,3-1 0,5-2 0,9-2 0,-5-8 0,5-3 0,-10-2 0,-7-2 0,-6 0 0,-5 0 0,0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0.1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46'7'0,"7"-2"0,0-1 0,4-2 0,-21-1 0,-11-1 0,-18 0 0,-5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0.86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4 1 24575,'-1'21'0,"-2"4"0,-1 1 0,-1 15 0,1 15 0,2 9 0,-1 16 0,3-13 0,-2 0 0,2-5 0,0-8 0,0 10 0,0-1 0,0 0 0,0-2 0,0-19 0,0-10 0,1-19 0,12-8 0,5-6 0,13 0 0,5 0 0,-1 1 0,5 2 0,-11-2 0,-4 2 0,-13-3 0,-7-4 0,-5-8 0,-1 5 0,0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1.47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9'53'0,"0"-5"0,2 14 0,-4-9 0,-6-6 0,-2-6 0,-5-12 0,-2-7 0,-1-2 0,-1-5 0,0-1 0,0-3 0,0-2 0,0 0 0,0 1 0,-1 0 0,1 4 0,-2 2 0,2 0 0,-1 0 0,1-6 0,0-3 0,-1-7 0,0-15 0,0-4 0,0-20 0,0 1 0,1-5 0,0-9 0,0 2 0,0 17 0,0 9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1.2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16'0,"0"3"0,1 14 0,2 3 0,-1 4 0,-1 2 0,1-9 0,-3-5 0,2-11 0,-2-9 0,1-5 0,-1-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1.9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49 24575,'0'12'0,"2"6"0,4 8 0,1 1 0,5 4 0,-1-11 0,-2-1 0,0-9 0,-4-4 0,1-4 0,-2-2 0,1 0 0,4-2 0,2-4 0,3-5 0,5-5 0,-2-3 0,4-5 0,-7 1 0,-4 2 0,-5 1 0,-6 2 0,-3 1 0,-2 0 0,0 6 0,1 1 0,2 7 0,2 2 0,0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2.5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2'0,"0"2"0,4 7 0,0 4 0,3 7 0,4 13 0,-1 1 0,1 4 0,-5-2 0,-5-11 0,-3 0 0,-3-9 0,-1-1 0,-1 1 0,0 1 0,-2 1 0,1 3 0,0-3 0,0-2 0,1-5 0,0-3 0,1-5 0,-1-2 0,1-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3.28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85 1 24575,'-15'7'0,"0"2"0,2 1 0,0 1 0,5-2 0,1-2 0,2-1 0,2-1 0,0-1 0,2-1 0,0 0 0,1 0 0,1-1 0,0 1 0,3 1 0,6 2 0,7 4 0,15 4 0,5 4 0,3-1 0,-6-3 0,-15-7 0,-6-4 0,-8-2 0,-3 0 0,-1-1 0,1 1 0,2 0 0,0 0 0,1 0 0,-3 1 0,1 1 0,-3-1 0,1 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3.63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5 1 24575,'-12'16'0,"-1"-1"0,0-2 0,1-3 0,5-4 0,1-3 0,5-2 0,0-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4.02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7'18'0,"0"-3"0,0 4 0,-1-5 0,0 1 0,0-3 0,0-3 0,1-1 0,4-3 0,10-2 0,-9-2 0,4-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4.64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82 24575,'10'19'0,"-1"-5"0,8 8 0,0-8 0,7 1 0,8-4 0,5-3 0,12-6 0,-11-6 0,8-11 0,-18-6 0,-6-7 0,-10-3 0,-16-5 0,-4 1 0,-9-3 0,1 11 0,-1 4 0,1 10 0,0 4 0,2 4 0,4 3 0,1 3 0,4 2 0,-2 3 0,2 5 0,-3 2 0,1 2 0,-2-3 0,4-4 0,1-4 0,5-1 0,17 0 0,-12-1 0,11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5.1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87 24575,'25'36'0,"-1"-7"0,8 2 0,5-8 0,5-2 0,18-4 0,2-9 0,30-7 0,-11-13 0,-4-11 0,-27-12 0,-29-4 0,-17-1 0,-19-2 0,1 13 0,-3 7 0,11 15 0,2 4 0,-2 3 0,-15-1 0,-41 1 0,-11 0 0,21 3 0,-1 0 0,-24 2 0,26 3 0,28-3 0,20-4 0,5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5.62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8'50'0,"-2"3"0,3 14 0,-5-8 0,-1 7 0,-5-20 0,-3-10 0,-2-16 0,6-27 0,4-10 0,24-30 0,-19 25 0,7-7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6.1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 0 24575,'-2'8'0,"0"-2"0,1 1 0,1-1 0,0 1 0,1 1 0,5 0 0,1 2 0,7-3 0,3 3 0,15 1 0,-3-1 0,8 4 0,-2 1 0,-8-2 0,4 6 0,-11-10 0,-7 0 0,-6-10 0,-4-12 0,2-6 0,3-14 0,-1 17 0,-3-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2.08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23 24575,'29'45'0,"8"1"0,19 25 0,0-8 0,-4-8 0,0-4 0,-1-9 0,8 0 0,13 7 0,-15-14 0,-3-3 0,-25-17 0,-14-7 0,-7-6 0,-5-1 0,-1-3 0,3-4 0,3-12 0,6-10 0,7-33 0,5-19 0,1-10 0,-13 39 0,-1 0 0,4-22 0,0-6 0,-8 25 0,-1 11 0,-6 14 0,1 19 0,5 5 0,9 8 0,-5-2 0,2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6.87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11 0 24575,'3'9'0,"-2"0"0,1 2 0,-2 0 0,-2-1 0,-2 3 0,-3-1 0,-4 6 0,0-1 0,-7 5 0,0 1 0,0-2 0,2-3 0,7-9 0,7-6 0,2-4 0,2-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28.33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7'4'0,"1"0"0,11 1 0,14 4 0,2-3 0,17 1 0,-10-4 0,5-2 0,-16-1 0,-9-1 0,-16 1 0,-10 2 0,0 17 0,5 30 0,3 15 0,-2-12 0,0 3 0,8 32 0,-9-33 0,0-1 0,6 24 0,-3-9 0,-4-17 0,-5-20 0,-3-9 0,-1-11 0,-1-3 0,0-1 0,0 1 0,-1-1 0,1 0 0,-2-3 0,2 0 0,-1-2 0,0 0 0,1 1 0,-2-1 0,1 2 0,0-1 0,0 0 0,-1-1 0,1 0 0,-3 1 0,2 0 0,-1 0 0,0-2 0,-1 0 0,-1 1 0,-2-1 0,2 2 0,-1-2 0,2 0 0,0-1 0,-2 2 0,0 0 0,-1 1 0,-6 3 0,0 0 0,-5 2 0,3-1 0,4-2 0,4-2 0,5-2 0,0-1 0,0 0 0,0 0 0,-2 0 0,-2 1 0,-1-1 0,-3 2 0,2-1 0,-2 1 0,2 0 0,0-1 0,1 0 0,-1 0 0,1 0 0,2 0 0,2-1 0,1 0 0,1 0 0,0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36.19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89 24575,'2'17'0,"10"25"0,5 19 0,3 10 0,-1-8 0,-9-24 0,-3-14 0,-4-12 0,-2-6 0,0-3 0,6-3 0,42-1 0,35 2 0,2-1 0,10 1-916,-30-1 0,1 0 0,5 1 916,3-1 0,6 0 0,2 1 0,1-1-852,7 0 1,2-1-1,0 1 1,2-1 851,1 2 0,0-1 0,2 0 0,1 0 0,-13 0 0,3-1 0,0-1 0,-2 1 0,-4 1 0,1 0 0,-3 0 0,-2 0 0,0 0-421,19 0 0,-1-2 0,-5 2 421,-15 0 0,-4 1 0,-4-1-216,12-1 1,-4 0 215,4 1 0,-1 0 0,-2-3 0,0 0 0,2 1 0,3-1 303,-15 0 1,1-1-1,0 0-303,24-1 0,-2 0 0,-7 0 0,-1 0 1417,1-1 0,-4 0-1417,-26 2 0,-1 0 0,10 1 0,-1 0 1584,37 1-1584,-9 1 0,-37 0 0,3 0-166,17 1 1,3 0 165,9-1 0,10 0-594,-15 1 1,9-1-1,4 1 1,-2-1 593,-7 0 0,-2 0 0,2 0 0,6 0-610,-8 0 1,5-1-1,4 1 1,1-1-1,-1 1 1,-4-1 609,4 1 0,-1 0 0,-2 0 0,-1 0 0,0 0 0,-3 0 0,-1 0 0,0 0 0,-2 0 0,-1 1-384,12 0 0,-1 0 0,-2 0 0,-5 1 384,5 2 0,-4 0 0,-2-1-127,-2 1 1,-1-1 0,-1 0 126,-1 0 0,0-1 0,-3 0 0,17 0 0,2 0 0,-11-3 0,5 0 0,1 0 261,1 1 1,1-1 0,1-1-262,4 0 0,1-2 0,2 1 0,-18 1 0,2 1 0,-1 0 0,-2-1 0,14 0 0,-2-1 0,-1 1 0,-5 1 0,-2 0 0,1 1 827,0 0 1,1 0 0,-5 0-828,15-1 0,-2 0 0,-22 0 0,1 1 0,0-1 0,24-2 0,-1-1 614,-4 3 1,-2 0-615,-2-3 0,-4 0 540,-20 4 0,-1-1-540,6 0 0,-2-1 0,-10 2 0,-2 0 0,5 0 0,0 0 0,4 0 0,2 0 0,0 0 0,0 0 0,3-1 0,2 0-1754,8 0 0,-1-2 1754,-16 2 0,-1-2 0,10 1 0,1-1 518,-13 0 0,-2 1-518,-4 0 0,0 0 337,4-2 1,0 1-338,35-2 232,3-1-232,-34 3 0,-1 0 0,22 0 3392,-29 1 0,0 0-3392,10 0 1,4 1-1,1-3 0,-4 1 0,6-2 0,-19 1 0,5 2 0,-4 1 0,2 0 0,12 1 0,0-6 0,-4 3 0,-8-4 0,-21 3 0,-13 0 0,-11 2 0,-4 0 0,2-1 0,0 0 0,0-1 0,1-1 0,-3 2 0,-1-2 0,-2 3 0,-1-1 0,1 0 0,-2 0 0,2-2 0,-1-1 0,3-7 0,1-4 0,1-5 0,1-7 0,-2-1 0,-1 1 0,-2-1 0,0 9 0,-1 0 0,1 6 0,0 4 0,-1 5 0,-1 4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0.4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3 1 24575,'-3'3'0,"0"1"0,2 8 0,-1 17 0,-1 13 0,0 27 0,-2-2 0,4 4 0,-1-7 0,2-17 0,1-9 0,0-15 0,0-12 0,1-7 0,-2-3 0,1-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1.16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 198 24575,'0'11'0,"4"4"0,0-2 0,6 4 0,3-2 0,5-2 0,9-1 0,10-7 0,-5-3 0,6-8 0,-17-3 0,3-11 0,-1-5 0,-3-5 0,2-5 0,-10 4 0,-5 0 0,-14 2 0,-7 5 0,-15-1 0,-4 9 0,1 4 0,5 6 0,6 4 0,3 2 0,-4 4 0,2 3 0,-4 4 0,3 3 0,2 3 0,4-3 0,4-1 0,4-5 0,4 0 0,1-3 0,1 0 0,1 0 0,1-1 0,3 2 0,-1-1 0,3 0 0,5 0 0,-7-3 0,5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1.9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0 24575,'-2'13'0,"1"6"0,1 11 0,1 5 0,2 8 0,-1-9 0,0 1 0,-1-14 0,-1-6 0,1-5 0,-1-6 0,1 0 0,-1-3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47.78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1'37'0,"2"2"0,0 9 0,0-7 0,-1-8 0,-2-10 0,1-6 0,-1-6 0,0-3 0,0-3 0,-1-1 0,1 1 0,-1-1 0,1-2 0,0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5:51.7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9 0 24575,'-2'11'0,"0"2"0,1 3 0,-1 1 0,1 3 0,1-4 0,0 2 0,0 2 0,0-2 0,0 12 0,0 4 0,1 7 0,0 8 0,2-8 0,-2-1 0,0-11 0,-1-13 0,0-6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08.83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 0 24575,'-1'13'0,"-1"2"0,0 9 0,0 1 0,-2 11 0,3 5 0,-2 14 0,12 21 0,-1-1 0,4-12 0,-5-20 0,-4-26 0,-1-5 0,-1-2 0,0 0 0,-1-4 0,0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0.20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1 24575,'4'-4'0,"1"2"0,-1 0 0,1 0 0,-1 2 0,2 1 0,7 5 0,8 6 0,9 6 0,5 8 0,-5-2 0,-2 3 0,-11-7 0,-6-4 0,-4-4 0,-6-2 0,-1-2 0,-3 3 0,-2 0 0,-5 5 0,-4 4 0,-1 1 0,-9 5 0,3-5 0,-3 3 0,4-6 0,5-5 0,5-4 0,5-4 0,3-3 0,3-2 0,3 0 0,4 0 0,6-3 0,20 0 0,4-8 0,9-1 0,-3-5 0,-15 1 0,-2 3 0,-14 3 0,-3 3 0,-6 3 0,-2 2 0,0 0 0,-4 8 0,2 1 0,-2 6 0,1-2 0,1-4 0,0-1 0,2-3 0,1-1 0,4-1 0,10-2 0,11-7 0,4-3 0,8-11 0,-11-2 0,-6 1 0,-9-1 0,-7 6 0,-4-6 0,-1 7 0,-2 0 0,-1 8 0,-1 5 0,0 1 0,-1 3 0,1-1 0,-2 1 0,0 0 0,-3 1 0,-2 1 0,2 0 0,-1 1 0,4-2 0,2 0 0,1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26:42.93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33'15'0,"-1"4"0,5 5 0,-2 6 0,9 10 0,3 7 0,9 17 0,-9-6 0,-12-4 0,-17-11 0,-12-15 0,-8-3 0,-8-4 0,-6-4 0,-7 2 0,3-1 0,3-4 0,5-3 0,7-6 0,1-1 0,4-1 0,-1-1 0,2 1 0,3 2 0,4 0 0,7 3 0,0-2 0,-1 1 0,-4-3 0,-6-1 0,-4 1 0,0 7 0,3 12 0,2 19 0,3 10 0,0 5 0,1 1 0,-5-7 0,0-6 0,-2-2 0,-6-9 0,-1-2 0,-3-4 0,0-10 0,-1 0 0,5-10 0,0-3 0,2-5 0,-5-2 0,4 0 0,-3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1.3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5 24575,'15'-7'0,"5"2"0,14-4 0,5 3 0,14 1 0,-12 2 0,-11 3 0,-12 1 0,-14 0 0,-2 3 0,-2 1 0,0 6 0,-3 2 0,-2 3 0,-3-2 0,-3-2 0,1-3 0,-1-1 0,3-4 0,14 4 0,21 10 0,19 11 0,4 9 0,-9-2 0,-19-2 0,-13-6 0,-6 1 0,-7-4 0,-4-5 0,-6-4 0,-6-3 0,-1-4 0,-6-1 0,7-2 0,1-1 0,10-1 0,8-6 0,30-9 0,-18 5 0,18-6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1.9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 147 24575,'-3'10'0,"4"8"0,11 7 0,19 8 0,13-3 0,24-7 0,-12-13 0,-4-11 0,-19-20 0,-21-5 0,-3-18 0,-12 6 0,-6-7 0,-6 9 0,-8 2 0,-4 10 0,6 9 0,2 6 0,11 7 0,1 2 0,0 4 0,-2 2 0,1 0 0,1 0 0,4-4 0,1-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2.55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18'0,"3"1"0,5 11 0,8 4 0,5 7 0,1 0 0,-8-11 0,-5 1 0,-7-20 0,-2 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08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1 1 24575,'-6'13'0,"-6"6"0,-7 11 0,-6 10 0,-6 13 0,8-1 0,7-4 0,8-7 0,10-16 0,2-6 0,5-11 0,5-6 0,15-4 0,27-5 0,24 0 0,-24 2 0,2 0 0,-7 2 0,0-1 0,3 2 0,-3-1 0,7-1 0,-25 1 0,-36 2 0,-12 0 0,-3 1 0,4-1 0,5-4 0,2 3 0,4-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4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'44'0,"1"5"0,-1 6 0,3 12 0,5 4 0,10 18 0,4-3 0,-1-18 0,-7-26 0,-9-27 0,-4-10 0,5-15 0,14-22 0,27-28 0,-19 20 0,8-4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3.97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9 197 24575,'2'36'0,"1"-5"0,2-12 0,3-6 0,0-7 0,5-4 0,7-5 0,11-7 0,2-4 0,12-10 0,-11 1 0,-2-6 0,-15 2 0,-9 4 0,-10-1 0,-8 5 0,-7-1 0,-18-4 0,-22 0 0,-5 5 0,-2 3 0,18 12 0,21 4 0,10 1 0,11 2 0,4-1 0,7 7 0,-6-7 0,6 5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4.7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20 1 24575,'1'30'0,"-1"0"0,1-2 0,-2 0 0,0-5 0,-3-6 0,1-7 0,0-6 0,6-6 0,6-3 0,8-1 0,2 1 0,5 3 0,-4 5 0,4 3 0,12 12 0,-4 3 0,1 2 0,-15-5 0,-13-7 0,-3-2 0,-3-1 0,-2 0 0,-5 2 0,-7 3 0,-7 2 0,-16 3 0,-6 2 0,-27 8 0,11-3 0,6-4 0,26-11 0,20-17 0,17-15 0,-6 8 0,7-5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5.61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32'1'0,"-5"-1"0,-7 2 0,-5-1 0,3 1 0,-3 0 0,4 0 0,-8-1 0,-3-1 0,-2 3 0,-2 2 0,1 3 0,-2 3 0,-3 4 0,0 7 0,0 15 0,8 6 0,2 5 0,9-4 0,-1-15 0,5-2 0,-4-13 0,-3-4 0,-4-5 0,-3-5 0,1-5 0,9-10 0,-2-6 0,2-14 0,-9-4 0,-6 2 0,-9-2 0,-2 14 0,-7 0 0,2 12 0,2 5 0,3 3 0,3 5 0,2 0 0,1 0 0,3 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6.2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 0 24575,'-1'21'0,"0"-1"0,1 13 0,0 5 0,0 8 0,0 19 0,0-7 0,0 10 0,0-29 0,0-14 0,0-19 0,0-7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0T17:36:17.35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 0 24575,'-5'34'0,"1"8"0,1 6 0,0 11 0,2-16 0,-2 3 0,2-25 0,0-6 0,1-1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31589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5.xml"/><Relationship Id="rId21" Type="http://schemas.openxmlformats.org/officeDocument/2006/relationships/image" Target="../media/image18.png"/><Relationship Id="rId34" Type="http://schemas.openxmlformats.org/officeDocument/2006/relationships/customXml" Target="../ink/ink19.xml"/><Relationship Id="rId42" Type="http://schemas.openxmlformats.org/officeDocument/2006/relationships/customXml" Target="../ink/ink23.xml"/><Relationship Id="rId47" Type="http://schemas.openxmlformats.org/officeDocument/2006/relationships/image" Target="../media/image31.png"/><Relationship Id="rId50" Type="http://schemas.openxmlformats.org/officeDocument/2006/relationships/customXml" Target="../ink/ink27.xml"/><Relationship Id="rId55" Type="http://schemas.openxmlformats.org/officeDocument/2006/relationships/image" Target="../media/image35.png"/><Relationship Id="rId63" Type="http://schemas.openxmlformats.org/officeDocument/2006/relationships/image" Target="../media/image39.png"/><Relationship Id="rId7" Type="http://schemas.openxmlformats.org/officeDocument/2006/relationships/image" Target="../media/image11.png"/><Relationship Id="rId2" Type="http://schemas.openxmlformats.org/officeDocument/2006/relationships/customXml" Target="../ink/ink3.xml"/><Relationship Id="rId16" Type="http://schemas.openxmlformats.org/officeDocument/2006/relationships/customXml" Target="../ink/ink10.xml"/><Relationship Id="rId29" Type="http://schemas.openxmlformats.org/officeDocument/2006/relationships/image" Target="../media/image22.png"/><Relationship Id="rId11" Type="http://schemas.openxmlformats.org/officeDocument/2006/relationships/image" Target="../media/image13.png"/><Relationship Id="rId24" Type="http://schemas.openxmlformats.org/officeDocument/2006/relationships/customXml" Target="../ink/ink14.xml"/><Relationship Id="rId32" Type="http://schemas.openxmlformats.org/officeDocument/2006/relationships/customXml" Target="../ink/ink18.xml"/><Relationship Id="rId37" Type="http://schemas.openxmlformats.org/officeDocument/2006/relationships/image" Target="../media/image26.png"/><Relationship Id="rId40" Type="http://schemas.openxmlformats.org/officeDocument/2006/relationships/customXml" Target="../ink/ink22.xml"/><Relationship Id="rId45" Type="http://schemas.openxmlformats.org/officeDocument/2006/relationships/image" Target="../media/image30.png"/><Relationship Id="rId53" Type="http://schemas.openxmlformats.org/officeDocument/2006/relationships/image" Target="../media/image34.png"/><Relationship Id="rId58" Type="http://schemas.openxmlformats.org/officeDocument/2006/relationships/customXml" Target="../ink/ink31.xml"/><Relationship Id="rId66" Type="http://schemas.openxmlformats.org/officeDocument/2006/relationships/customXml" Target="../ink/ink35.xml"/><Relationship Id="rId5" Type="http://schemas.openxmlformats.org/officeDocument/2006/relationships/image" Target="../media/image10.png"/><Relationship Id="rId61" Type="http://schemas.openxmlformats.org/officeDocument/2006/relationships/image" Target="../media/image38.png"/><Relationship Id="rId19" Type="http://schemas.openxmlformats.org/officeDocument/2006/relationships/image" Target="../media/image17.png"/><Relationship Id="rId14" Type="http://schemas.openxmlformats.org/officeDocument/2006/relationships/customXml" Target="../ink/ink9.xml"/><Relationship Id="rId22" Type="http://schemas.openxmlformats.org/officeDocument/2006/relationships/customXml" Target="../ink/ink13.xml"/><Relationship Id="rId27" Type="http://schemas.openxmlformats.org/officeDocument/2006/relationships/image" Target="../media/image21.png"/><Relationship Id="rId30" Type="http://schemas.openxmlformats.org/officeDocument/2006/relationships/customXml" Target="../ink/ink17.xml"/><Relationship Id="rId35" Type="http://schemas.openxmlformats.org/officeDocument/2006/relationships/image" Target="../media/image25.png"/><Relationship Id="rId43" Type="http://schemas.openxmlformats.org/officeDocument/2006/relationships/image" Target="../media/image29.png"/><Relationship Id="rId48" Type="http://schemas.openxmlformats.org/officeDocument/2006/relationships/customXml" Target="../ink/ink26.xml"/><Relationship Id="rId56" Type="http://schemas.openxmlformats.org/officeDocument/2006/relationships/customXml" Target="../ink/ink30.xml"/><Relationship Id="rId64" Type="http://schemas.openxmlformats.org/officeDocument/2006/relationships/customXml" Target="../ink/ink34.xml"/><Relationship Id="rId8" Type="http://schemas.openxmlformats.org/officeDocument/2006/relationships/customXml" Target="../ink/ink6.xml"/><Relationship Id="rId51" Type="http://schemas.openxmlformats.org/officeDocument/2006/relationships/image" Target="../media/image33.png"/><Relationship Id="rId3" Type="http://schemas.openxmlformats.org/officeDocument/2006/relationships/image" Target="../media/image9.png"/><Relationship Id="rId12" Type="http://schemas.openxmlformats.org/officeDocument/2006/relationships/customXml" Target="../ink/ink8.xml"/><Relationship Id="rId17" Type="http://schemas.openxmlformats.org/officeDocument/2006/relationships/image" Target="../media/image16.png"/><Relationship Id="rId25" Type="http://schemas.openxmlformats.org/officeDocument/2006/relationships/image" Target="../media/image20.png"/><Relationship Id="rId33" Type="http://schemas.openxmlformats.org/officeDocument/2006/relationships/image" Target="../media/image24.png"/><Relationship Id="rId38" Type="http://schemas.openxmlformats.org/officeDocument/2006/relationships/customXml" Target="../ink/ink21.xml"/><Relationship Id="rId46" Type="http://schemas.openxmlformats.org/officeDocument/2006/relationships/customXml" Target="../ink/ink25.xml"/><Relationship Id="rId59" Type="http://schemas.openxmlformats.org/officeDocument/2006/relationships/image" Target="../media/image37.png"/><Relationship Id="rId67" Type="http://schemas.openxmlformats.org/officeDocument/2006/relationships/image" Target="../media/image41.png"/><Relationship Id="rId20" Type="http://schemas.openxmlformats.org/officeDocument/2006/relationships/customXml" Target="../ink/ink12.xml"/><Relationship Id="rId41" Type="http://schemas.openxmlformats.org/officeDocument/2006/relationships/image" Target="../media/image28.png"/><Relationship Id="rId54" Type="http://schemas.openxmlformats.org/officeDocument/2006/relationships/customXml" Target="../ink/ink29.xml"/><Relationship Id="rId62" Type="http://schemas.openxmlformats.org/officeDocument/2006/relationships/customXml" Target="../ink/ink3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5" Type="http://schemas.openxmlformats.org/officeDocument/2006/relationships/image" Target="../media/image15.png"/><Relationship Id="rId23" Type="http://schemas.openxmlformats.org/officeDocument/2006/relationships/image" Target="../media/image19.png"/><Relationship Id="rId28" Type="http://schemas.openxmlformats.org/officeDocument/2006/relationships/customXml" Target="../ink/ink16.xml"/><Relationship Id="rId36" Type="http://schemas.openxmlformats.org/officeDocument/2006/relationships/customXml" Target="../ink/ink20.xml"/><Relationship Id="rId49" Type="http://schemas.openxmlformats.org/officeDocument/2006/relationships/image" Target="../media/image32.png"/><Relationship Id="rId57" Type="http://schemas.openxmlformats.org/officeDocument/2006/relationships/image" Target="../media/image36.png"/><Relationship Id="rId10" Type="http://schemas.openxmlformats.org/officeDocument/2006/relationships/customXml" Target="../ink/ink7.xml"/><Relationship Id="rId31" Type="http://schemas.openxmlformats.org/officeDocument/2006/relationships/image" Target="../media/image23.png"/><Relationship Id="rId44" Type="http://schemas.openxmlformats.org/officeDocument/2006/relationships/customXml" Target="../ink/ink24.xml"/><Relationship Id="rId52" Type="http://schemas.openxmlformats.org/officeDocument/2006/relationships/customXml" Target="../ink/ink28.xml"/><Relationship Id="rId60" Type="http://schemas.openxmlformats.org/officeDocument/2006/relationships/customXml" Target="../ink/ink32.xml"/><Relationship Id="rId65" Type="http://schemas.openxmlformats.org/officeDocument/2006/relationships/image" Target="../media/image40.png"/><Relationship Id="rId4" Type="http://schemas.openxmlformats.org/officeDocument/2006/relationships/customXml" Target="../ink/ink4.xml"/><Relationship Id="rId9" Type="http://schemas.openxmlformats.org/officeDocument/2006/relationships/image" Target="../media/image12.png"/><Relationship Id="rId13" Type="http://schemas.openxmlformats.org/officeDocument/2006/relationships/image" Target="../media/image14.png"/><Relationship Id="rId18" Type="http://schemas.openxmlformats.org/officeDocument/2006/relationships/customXml" Target="../ink/ink11.xml"/><Relationship Id="rId39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36.xml"/><Relationship Id="rId3" Type="http://schemas.openxmlformats.org/officeDocument/2006/relationships/image" Target="../media/image9.emf"/><Relationship Id="rId7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10" Type="http://schemas.openxmlformats.org/officeDocument/2006/relationships/image" Target="../media/image197.png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png"/><Relationship Id="rId18" Type="http://schemas.openxmlformats.org/officeDocument/2006/relationships/customXml" Target="../ink/ink42.xml"/><Relationship Id="rId26" Type="http://schemas.openxmlformats.org/officeDocument/2006/relationships/customXml" Target="../ink/ink46.xml"/><Relationship Id="rId39" Type="http://schemas.openxmlformats.org/officeDocument/2006/relationships/image" Target="../media/image63.png"/><Relationship Id="rId21" Type="http://schemas.openxmlformats.org/officeDocument/2006/relationships/image" Target="../media/image54.png"/><Relationship Id="rId34" Type="http://schemas.openxmlformats.org/officeDocument/2006/relationships/customXml" Target="../ink/ink50.xml"/><Relationship Id="rId42" Type="http://schemas.openxmlformats.org/officeDocument/2006/relationships/customXml" Target="../ink/ink54.xml"/><Relationship Id="rId47" Type="http://schemas.openxmlformats.org/officeDocument/2006/relationships/image" Target="../media/image67.png"/><Relationship Id="rId50" Type="http://schemas.openxmlformats.org/officeDocument/2006/relationships/customXml" Target="../ink/ink58.xml"/><Relationship Id="rId55" Type="http://schemas.openxmlformats.org/officeDocument/2006/relationships/image" Target="../media/image71.png"/><Relationship Id="rId7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6" Type="http://schemas.openxmlformats.org/officeDocument/2006/relationships/customXml" Target="../ink/ink41.xml"/><Relationship Id="rId29" Type="http://schemas.openxmlformats.org/officeDocument/2006/relationships/image" Target="../media/image58.png"/><Relationship Id="rId11" Type="http://schemas.openxmlformats.org/officeDocument/2006/relationships/image" Target="../media/image49.png"/><Relationship Id="rId24" Type="http://schemas.openxmlformats.org/officeDocument/2006/relationships/customXml" Target="../ink/ink45.xml"/><Relationship Id="rId32" Type="http://schemas.openxmlformats.org/officeDocument/2006/relationships/customXml" Target="../ink/ink49.xml"/><Relationship Id="rId37" Type="http://schemas.openxmlformats.org/officeDocument/2006/relationships/image" Target="../media/image62.png"/><Relationship Id="rId40" Type="http://schemas.openxmlformats.org/officeDocument/2006/relationships/customXml" Target="../ink/ink53.xml"/><Relationship Id="rId45" Type="http://schemas.openxmlformats.org/officeDocument/2006/relationships/image" Target="../media/image66.png"/><Relationship Id="rId53" Type="http://schemas.openxmlformats.org/officeDocument/2006/relationships/image" Target="../media/image70.png"/><Relationship Id="rId5" Type="http://schemas.openxmlformats.org/officeDocument/2006/relationships/image" Target="../media/image13.emf"/><Relationship Id="rId10" Type="http://schemas.openxmlformats.org/officeDocument/2006/relationships/customXml" Target="../ink/ink38.xml"/><Relationship Id="rId19" Type="http://schemas.openxmlformats.org/officeDocument/2006/relationships/image" Target="../media/image53.png"/><Relationship Id="rId31" Type="http://schemas.openxmlformats.org/officeDocument/2006/relationships/image" Target="../media/image59.png"/><Relationship Id="rId44" Type="http://schemas.openxmlformats.org/officeDocument/2006/relationships/customXml" Target="../ink/ink55.xml"/><Relationship Id="rId52" Type="http://schemas.openxmlformats.org/officeDocument/2006/relationships/customXml" Target="../ink/ink59.xml"/><Relationship Id="rId4" Type="http://schemas.openxmlformats.org/officeDocument/2006/relationships/oleObject" Target="../embeddings/oleObject8.bin"/><Relationship Id="rId9" Type="http://schemas.openxmlformats.org/officeDocument/2006/relationships/image" Target="../media/image48.png"/><Relationship Id="rId14" Type="http://schemas.openxmlformats.org/officeDocument/2006/relationships/customXml" Target="../ink/ink40.xml"/><Relationship Id="rId22" Type="http://schemas.openxmlformats.org/officeDocument/2006/relationships/customXml" Target="../ink/ink44.xml"/><Relationship Id="rId27" Type="http://schemas.openxmlformats.org/officeDocument/2006/relationships/image" Target="../media/image57.png"/><Relationship Id="rId30" Type="http://schemas.openxmlformats.org/officeDocument/2006/relationships/customXml" Target="../ink/ink48.xml"/><Relationship Id="rId35" Type="http://schemas.openxmlformats.org/officeDocument/2006/relationships/image" Target="../media/image61.png"/><Relationship Id="rId43" Type="http://schemas.openxmlformats.org/officeDocument/2006/relationships/image" Target="../media/image65.png"/><Relationship Id="rId48" Type="http://schemas.openxmlformats.org/officeDocument/2006/relationships/customXml" Target="../ink/ink57.xml"/><Relationship Id="rId8" Type="http://schemas.openxmlformats.org/officeDocument/2006/relationships/customXml" Target="../ink/ink37.xml"/><Relationship Id="rId51" Type="http://schemas.openxmlformats.org/officeDocument/2006/relationships/image" Target="../media/image69.png"/><Relationship Id="rId3" Type="http://schemas.openxmlformats.org/officeDocument/2006/relationships/image" Target="../media/image12.emf"/><Relationship Id="rId12" Type="http://schemas.openxmlformats.org/officeDocument/2006/relationships/customXml" Target="../ink/ink39.xml"/><Relationship Id="rId17" Type="http://schemas.openxmlformats.org/officeDocument/2006/relationships/image" Target="../media/image52.png"/><Relationship Id="rId25" Type="http://schemas.openxmlformats.org/officeDocument/2006/relationships/image" Target="../media/image56.png"/><Relationship Id="rId33" Type="http://schemas.openxmlformats.org/officeDocument/2006/relationships/image" Target="../media/image60.png"/><Relationship Id="rId38" Type="http://schemas.openxmlformats.org/officeDocument/2006/relationships/customXml" Target="../ink/ink52.xml"/><Relationship Id="rId46" Type="http://schemas.openxmlformats.org/officeDocument/2006/relationships/customXml" Target="../ink/ink56.xml"/><Relationship Id="rId20" Type="http://schemas.openxmlformats.org/officeDocument/2006/relationships/customXml" Target="../ink/ink43.xml"/><Relationship Id="rId41" Type="http://schemas.openxmlformats.org/officeDocument/2006/relationships/image" Target="../media/image64.png"/><Relationship Id="rId54" Type="http://schemas.openxmlformats.org/officeDocument/2006/relationships/customXml" Target="../ink/ink60.xml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9.bin"/><Relationship Id="rId15" Type="http://schemas.openxmlformats.org/officeDocument/2006/relationships/image" Target="../media/image51.png"/><Relationship Id="rId23" Type="http://schemas.openxmlformats.org/officeDocument/2006/relationships/image" Target="../media/image55.png"/><Relationship Id="rId28" Type="http://schemas.openxmlformats.org/officeDocument/2006/relationships/customXml" Target="../ink/ink47.xml"/><Relationship Id="rId36" Type="http://schemas.openxmlformats.org/officeDocument/2006/relationships/customXml" Target="../ink/ink51.xml"/><Relationship Id="rId49" Type="http://schemas.openxmlformats.org/officeDocument/2006/relationships/image" Target="../media/image6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30.png"/><Relationship Id="rId21" Type="http://schemas.openxmlformats.org/officeDocument/2006/relationships/image" Target="../media/image80.png"/><Relationship Id="rId42" Type="http://schemas.openxmlformats.org/officeDocument/2006/relationships/customXml" Target="../ink/ink80.xml"/><Relationship Id="rId63" Type="http://schemas.openxmlformats.org/officeDocument/2006/relationships/image" Target="../media/image103.png"/><Relationship Id="rId84" Type="http://schemas.openxmlformats.org/officeDocument/2006/relationships/customXml" Target="../ink/ink101.xml"/><Relationship Id="rId138" Type="http://schemas.openxmlformats.org/officeDocument/2006/relationships/image" Target="../media/image140.png"/><Relationship Id="rId159" Type="http://schemas.openxmlformats.org/officeDocument/2006/relationships/customXml" Target="../ink/ink139.xml"/><Relationship Id="rId170" Type="http://schemas.openxmlformats.org/officeDocument/2006/relationships/image" Target="../media/image156.png"/><Relationship Id="rId107" Type="http://schemas.openxmlformats.org/officeDocument/2006/relationships/image" Target="../media/image125.png"/><Relationship Id="rId11" Type="http://schemas.openxmlformats.org/officeDocument/2006/relationships/image" Target="../media/image75.png"/><Relationship Id="rId32" Type="http://schemas.openxmlformats.org/officeDocument/2006/relationships/customXml" Target="../ink/ink75.xml"/><Relationship Id="rId53" Type="http://schemas.openxmlformats.org/officeDocument/2006/relationships/image" Target="../media/image98.png"/><Relationship Id="rId74" Type="http://schemas.openxmlformats.org/officeDocument/2006/relationships/customXml" Target="../ink/ink96.xml"/><Relationship Id="rId128" Type="http://schemas.openxmlformats.org/officeDocument/2006/relationships/image" Target="../media/image135.png"/><Relationship Id="rId149" Type="http://schemas.openxmlformats.org/officeDocument/2006/relationships/customXml" Target="../ink/ink134.xml"/><Relationship Id="rId5" Type="http://schemas.openxmlformats.org/officeDocument/2006/relationships/image" Target="../media/image223.png"/><Relationship Id="rId95" Type="http://schemas.openxmlformats.org/officeDocument/2006/relationships/image" Target="../media/image119.png"/><Relationship Id="rId160" Type="http://schemas.openxmlformats.org/officeDocument/2006/relationships/image" Target="../media/image151.png"/><Relationship Id="rId22" Type="http://schemas.openxmlformats.org/officeDocument/2006/relationships/customXml" Target="../ink/ink70.xml"/><Relationship Id="rId43" Type="http://schemas.openxmlformats.org/officeDocument/2006/relationships/image" Target="../media/image91.png"/><Relationship Id="rId64" Type="http://schemas.openxmlformats.org/officeDocument/2006/relationships/customXml" Target="../ink/ink91.xml"/><Relationship Id="rId118" Type="http://schemas.openxmlformats.org/officeDocument/2006/relationships/customXml" Target="../ink/ink118.xml"/><Relationship Id="rId139" Type="http://schemas.openxmlformats.org/officeDocument/2006/relationships/customXml" Target="../ink/ink129.xml"/><Relationship Id="rId85" Type="http://schemas.openxmlformats.org/officeDocument/2006/relationships/image" Target="../media/image114.png"/><Relationship Id="rId150" Type="http://schemas.openxmlformats.org/officeDocument/2006/relationships/image" Target="../media/image146.png"/><Relationship Id="rId171" Type="http://schemas.openxmlformats.org/officeDocument/2006/relationships/customXml" Target="../ink/ink145.xml"/><Relationship Id="rId12" Type="http://schemas.openxmlformats.org/officeDocument/2006/relationships/customXml" Target="../ink/ink65.xml"/><Relationship Id="rId33" Type="http://schemas.openxmlformats.org/officeDocument/2006/relationships/image" Target="../media/image86.png"/><Relationship Id="rId108" Type="http://schemas.openxmlformats.org/officeDocument/2006/relationships/customXml" Target="../ink/ink113.xml"/><Relationship Id="rId129" Type="http://schemas.openxmlformats.org/officeDocument/2006/relationships/customXml" Target="../ink/ink124.xml"/><Relationship Id="rId54" Type="http://schemas.openxmlformats.org/officeDocument/2006/relationships/customXml" Target="../ink/ink86.xml"/><Relationship Id="rId70" Type="http://schemas.openxmlformats.org/officeDocument/2006/relationships/customXml" Target="../ink/ink94.xml"/><Relationship Id="rId75" Type="http://schemas.openxmlformats.org/officeDocument/2006/relationships/image" Target="../media/image109.png"/><Relationship Id="rId91" Type="http://schemas.openxmlformats.org/officeDocument/2006/relationships/image" Target="../media/image117.png"/><Relationship Id="rId96" Type="http://schemas.openxmlformats.org/officeDocument/2006/relationships/customXml" Target="../ink/ink107.xml"/><Relationship Id="rId140" Type="http://schemas.openxmlformats.org/officeDocument/2006/relationships/image" Target="../media/image141.png"/><Relationship Id="rId145" Type="http://schemas.openxmlformats.org/officeDocument/2006/relationships/customXml" Target="../ink/ink132.xml"/><Relationship Id="rId161" Type="http://schemas.openxmlformats.org/officeDocument/2006/relationships/customXml" Target="../ink/ink140.xml"/><Relationship Id="rId166" Type="http://schemas.openxmlformats.org/officeDocument/2006/relationships/image" Target="../media/image15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2.xml"/><Relationship Id="rId23" Type="http://schemas.openxmlformats.org/officeDocument/2006/relationships/image" Target="../media/image81.png"/><Relationship Id="rId28" Type="http://schemas.openxmlformats.org/officeDocument/2006/relationships/customXml" Target="../ink/ink73.xml"/><Relationship Id="rId49" Type="http://schemas.openxmlformats.org/officeDocument/2006/relationships/image" Target="../media/image96.png"/><Relationship Id="rId114" Type="http://schemas.openxmlformats.org/officeDocument/2006/relationships/customXml" Target="../ink/ink116.xml"/><Relationship Id="rId119" Type="http://schemas.openxmlformats.org/officeDocument/2006/relationships/image" Target="../media/image131.png"/><Relationship Id="rId44" Type="http://schemas.openxmlformats.org/officeDocument/2006/relationships/customXml" Target="../ink/ink81.xml"/><Relationship Id="rId60" Type="http://schemas.openxmlformats.org/officeDocument/2006/relationships/customXml" Target="../ink/ink89.xml"/><Relationship Id="rId65" Type="http://schemas.openxmlformats.org/officeDocument/2006/relationships/image" Target="../media/image104.png"/><Relationship Id="rId81" Type="http://schemas.openxmlformats.org/officeDocument/2006/relationships/image" Target="../media/image112.png"/><Relationship Id="rId86" Type="http://schemas.openxmlformats.org/officeDocument/2006/relationships/customXml" Target="../ink/ink102.xml"/><Relationship Id="rId130" Type="http://schemas.openxmlformats.org/officeDocument/2006/relationships/image" Target="../media/image136.png"/><Relationship Id="rId135" Type="http://schemas.openxmlformats.org/officeDocument/2006/relationships/customXml" Target="../ink/ink127.xml"/><Relationship Id="rId151" Type="http://schemas.openxmlformats.org/officeDocument/2006/relationships/customXml" Target="../ink/ink135.xml"/><Relationship Id="rId156" Type="http://schemas.openxmlformats.org/officeDocument/2006/relationships/image" Target="../media/image149.png"/><Relationship Id="rId172" Type="http://schemas.openxmlformats.org/officeDocument/2006/relationships/image" Target="../media/image157.png"/><Relationship Id="rId13" Type="http://schemas.openxmlformats.org/officeDocument/2006/relationships/image" Target="../media/image76.png"/><Relationship Id="rId18" Type="http://schemas.openxmlformats.org/officeDocument/2006/relationships/customXml" Target="../ink/ink68.xml"/><Relationship Id="rId39" Type="http://schemas.openxmlformats.org/officeDocument/2006/relationships/image" Target="../media/image89.png"/><Relationship Id="rId109" Type="http://schemas.openxmlformats.org/officeDocument/2006/relationships/image" Target="../media/image126.png"/><Relationship Id="rId34" Type="http://schemas.openxmlformats.org/officeDocument/2006/relationships/customXml" Target="../ink/ink76.xml"/><Relationship Id="rId50" Type="http://schemas.openxmlformats.org/officeDocument/2006/relationships/customXml" Target="../ink/ink84.xml"/><Relationship Id="rId55" Type="http://schemas.openxmlformats.org/officeDocument/2006/relationships/image" Target="../media/image99.png"/><Relationship Id="rId76" Type="http://schemas.openxmlformats.org/officeDocument/2006/relationships/customXml" Target="../ink/ink97.xml"/><Relationship Id="rId97" Type="http://schemas.openxmlformats.org/officeDocument/2006/relationships/image" Target="../media/image120.png"/><Relationship Id="rId104" Type="http://schemas.openxmlformats.org/officeDocument/2006/relationships/customXml" Target="../ink/ink111.xml"/><Relationship Id="rId120" Type="http://schemas.openxmlformats.org/officeDocument/2006/relationships/customXml" Target="../ink/ink119.xml"/><Relationship Id="rId125" Type="http://schemas.openxmlformats.org/officeDocument/2006/relationships/customXml" Target="../ink/ink122.xml"/><Relationship Id="rId141" Type="http://schemas.openxmlformats.org/officeDocument/2006/relationships/customXml" Target="../ink/ink130.xml"/><Relationship Id="rId146" Type="http://schemas.openxmlformats.org/officeDocument/2006/relationships/image" Target="../media/image144.png"/><Relationship Id="rId167" Type="http://schemas.openxmlformats.org/officeDocument/2006/relationships/customXml" Target="../ink/ink143.xml"/><Relationship Id="rId7" Type="http://schemas.openxmlformats.org/officeDocument/2006/relationships/image" Target="../media/image73.png"/><Relationship Id="rId71" Type="http://schemas.openxmlformats.org/officeDocument/2006/relationships/image" Target="../media/image107.png"/><Relationship Id="rId92" Type="http://schemas.openxmlformats.org/officeDocument/2006/relationships/customXml" Target="../ink/ink105.xml"/><Relationship Id="rId162" Type="http://schemas.openxmlformats.org/officeDocument/2006/relationships/image" Target="../media/image152.png"/><Relationship Id="rId2" Type="http://schemas.openxmlformats.org/officeDocument/2006/relationships/customXml" Target="../ink/ink61.xml"/><Relationship Id="rId29" Type="http://schemas.openxmlformats.org/officeDocument/2006/relationships/image" Target="../media/image84.png"/><Relationship Id="rId24" Type="http://schemas.openxmlformats.org/officeDocument/2006/relationships/customXml" Target="../ink/ink71.xml"/><Relationship Id="rId40" Type="http://schemas.openxmlformats.org/officeDocument/2006/relationships/customXml" Target="../ink/ink79.xml"/><Relationship Id="rId45" Type="http://schemas.openxmlformats.org/officeDocument/2006/relationships/image" Target="../media/image92.png"/><Relationship Id="rId66" Type="http://schemas.openxmlformats.org/officeDocument/2006/relationships/customXml" Target="../ink/ink92.xml"/><Relationship Id="rId87" Type="http://schemas.openxmlformats.org/officeDocument/2006/relationships/image" Target="../media/image115.png"/><Relationship Id="rId110" Type="http://schemas.openxmlformats.org/officeDocument/2006/relationships/customXml" Target="../ink/ink114.xml"/><Relationship Id="rId115" Type="http://schemas.openxmlformats.org/officeDocument/2006/relationships/image" Target="../media/image129.png"/><Relationship Id="rId131" Type="http://schemas.openxmlformats.org/officeDocument/2006/relationships/customXml" Target="../ink/ink125.xml"/><Relationship Id="rId136" Type="http://schemas.openxmlformats.org/officeDocument/2006/relationships/image" Target="../media/image139.png"/><Relationship Id="rId157" Type="http://schemas.openxmlformats.org/officeDocument/2006/relationships/customXml" Target="../ink/ink138.xml"/><Relationship Id="rId61" Type="http://schemas.openxmlformats.org/officeDocument/2006/relationships/image" Target="../media/image102.png"/><Relationship Id="rId82" Type="http://schemas.openxmlformats.org/officeDocument/2006/relationships/customXml" Target="../ink/ink100.xml"/><Relationship Id="rId152" Type="http://schemas.openxmlformats.org/officeDocument/2006/relationships/image" Target="../media/image147.png"/><Relationship Id="rId173" Type="http://schemas.openxmlformats.org/officeDocument/2006/relationships/customXml" Target="../ink/ink146.xml"/><Relationship Id="rId19" Type="http://schemas.openxmlformats.org/officeDocument/2006/relationships/image" Target="../media/image79.png"/><Relationship Id="rId14" Type="http://schemas.openxmlformats.org/officeDocument/2006/relationships/customXml" Target="../ink/ink66.xml"/><Relationship Id="rId30" Type="http://schemas.openxmlformats.org/officeDocument/2006/relationships/customXml" Target="../ink/ink74.xml"/><Relationship Id="rId35" Type="http://schemas.openxmlformats.org/officeDocument/2006/relationships/image" Target="../media/image87.png"/><Relationship Id="rId56" Type="http://schemas.openxmlformats.org/officeDocument/2006/relationships/customXml" Target="../ink/ink87.xml"/><Relationship Id="rId77" Type="http://schemas.openxmlformats.org/officeDocument/2006/relationships/image" Target="../media/image110.png"/><Relationship Id="rId100" Type="http://schemas.openxmlformats.org/officeDocument/2006/relationships/customXml" Target="../ink/ink109.xml"/><Relationship Id="rId105" Type="http://schemas.openxmlformats.org/officeDocument/2006/relationships/image" Target="../media/image124.png"/><Relationship Id="rId126" Type="http://schemas.openxmlformats.org/officeDocument/2006/relationships/image" Target="../media/image134.png"/><Relationship Id="rId147" Type="http://schemas.openxmlformats.org/officeDocument/2006/relationships/customXml" Target="../ink/ink133.xml"/><Relationship Id="rId168" Type="http://schemas.openxmlformats.org/officeDocument/2006/relationships/image" Target="../media/image155.png"/><Relationship Id="rId8" Type="http://schemas.openxmlformats.org/officeDocument/2006/relationships/customXml" Target="../ink/ink63.xml"/><Relationship Id="rId51" Type="http://schemas.openxmlformats.org/officeDocument/2006/relationships/image" Target="../media/image97.png"/><Relationship Id="rId72" Type="http://schemas.openxmlformats.org/officeDocument/2006/relationships/customXml" Target="../ink/ink95.xml"/><Relationship Id="rId93" Type="http://schemas.openxmlformats.org/officeDocument/2006/relationships/image" Target="../media/image118.png"/><Relationship Id="rId98" Type="http://schemas.openxmlformats.org/officeDocument/2006/relationships/customXml" Target="../ink/ink108.xml"/><Relationship Id="rId121" Type="http://schemas.openxmlformats.org/officeDocument/2006/relationships/customXml" Target="../ink/ink120.xml"/><Relationship Id="rId142" Type="http://schemas.openxmlformats.org/officeDocument/2006/relationships/image" Target="../media/image142.png"/><Relationship Id="rId163" Type="http://schemas.openxmlformats.org/officeDocument/2006/relationships/customXml" Target="../ink/ink141.xml"/><Relationship Id="rId25" Type="http://schemas.openxmlformats.org/officeDocument/2006/relationships/image" Target="../media/image82.png"/><Relationship Id="rId46" Type="http://schemas.openxmlformats.org/officeDocument/2006/relationships/customXml" Target="../ink/ink82.xml"/><Relationship Id="rId67" Type="http://schemas.openxmlformats.org/officeDocument/2006/relationships/image" Target="../media/image105.png"/><Relationship Id="rId116" Type="http://schemas.openxmlformats.org/officeDocument/2006/relationships/customXml" Target="../ink/ink117.xml"/><Relationship Id="rId137" Type="http://schemas.openxmlformats.org/officeDocument/2006/relationships/customXml" Target="../ink/ink128.xml"/><Relationship Id="rId158" Type="http://schemas.openxmlformats.org/officeDocument/2006/relationships/image" Target="../media/image150.png"/><Relationship Id="rId20" Type="http://schemas.openxmlformats.org/officeDocument/2006/relationships/customXml" Target="../ink/ink69.xml"/><Relationship Id="rId41" Type="http://schemas.openxmlformats.org/officeDocument/2006/relationships/image" Target="../media/image90.png"/><Relationship Id="rId62" Type="http://schemas.openxmlformats.org/officeDocument/2006/relationships/customXml" Target="../ink/ink90.xml"/><Relationship Id="rId83" Type="http://schemas.openxmlformats.org/officeDocument/2006/relationships/image" Target="../media/image113.png"/><Relationship Id="rId88" Type="http://schemas.openxmlformats.org/officeDocument/2006/relationships/customXml" Target="../ink/ink103.xml"/><Relationship Id="rId111" Type="http://schemas.openxmlformats.org/officeDocument/2006/relationships/image" Target="../media/image127.png"/><Relationship Id="rId132" Type="http://schemas.openxmlformats.org/officeDocument/2006/relationships/image" Target="../media/image137.png"/><Relationship Id="rId153" Type="http://schemas.openxmlformats.org/officeDocument/2006/relationships/customXml" Target="../ink/ink136.xml"/><Relationship Id="rId174" Type="http://schemas.openxmlformats.org/officeDocument/2006/relationships/image" Target="../media/image158.png"/><Relationship Id="rId15" Type="http://schemas.openxmlformats.org/officeDocument/2006/relationships/image" Target="../media/image77.png"/><Relationship Id="rId36" Type="http://schemas.openxmlformats.org/officeDocument/2006/relationships/customXml" Target="../ink/ink77.xml"/><Relationship Id="rId57" Type="http://schemas.openxmlformats.org/officeDocument/2006/relationships/image" Target="../media/image100.png"/><Relationship Id="rId106" Type="http://schemas.openxmlformats.org/officeDocument/2006/relationships/customXml" Target="../ink/ink112.xml"/><Relationship Id="rId127" Type="http://schemas.openxmlformats.org/officeDocument/2006/relationships/customXml" Target="../ink/ink123.xml"/><Relationship Id="rId10" Type="http://schemas.openxmlformats.org/officeDocument/2006/relationships/customXml" Target="../ink/ink64.xml"/><Relationship Id="rId31" Type="http://schemas.openxmlformats.org/officeDocument/2006/relationships/image" Target="../media/image85.png"/><Relationship Id="rId52" Type="http://schemas.openxmlformats.org/officeDocument/2006/relationships/customXml" Target="../ink/ink85.xml"/><Relationship Id="rId73" Type="http://schemas.openxmlformats.org/officeDocument/2006/relationships/image" Target="../media/image108.png"/><Relationship Id="rId78" Type="http://schemas.openxmlformats.org/officeDocument/2006/relationships/customXml" Target="../ink/ink98.xml"/><Relationship Id="rId94" Type="http://schemas.openxmlformats.org/officeDocument/2006/relationships/customXml" Target="../ink/ink106.xml"/><Relationship Id="rId99" Type="http://schemas.openxmlformats.org/officeDocument/2006/relationships/image" Target="../media/image121.png"/><Relationship Id="rId101" Type="http://schemas.openxmlformats.org/officeDocument/2006/relationships/image" Target="../media/image122.png"/><Relationship Id="rId122" Type="http://schemas.openxmlformats.org/officeDocument/2006/relationships/image" Target="../media/image132.png"/><Relationship Id="rId143" Type="http://schemas.openxmlformats.org/officeDocument/2006/relationships/customXml" Target="../ink/ink131.xml"/><Relationship Id="rId148" Type="http://schemas.openxmlformats.org/officeDocument/2006/relationships/image" Target="../media/image145.png"/><Relationship Id="rId164" Type="http://schemas.openxmlformats.org/officeDocument/2006/relationships/image" Target="../media/image153.png"/><Relationship Id="rId169" Type="http://schemas.openxmlformats.org/officeDocument/2006/relationships/customXml" Target="../ink/ink144.xml"/><Relationship Id="rId9" Type="http://schemas.openxmlformats.org/officeDocument/2006/relationships/image" Target="../media/image74.png"/><Relationship Id="rId26" Type="http://schemas.openxmlformats.org/officeDocument/2006/relationships/customXml" Target="../ink/ink72.xml"/><Relationship Id="rId47" Type="http://schemas.openxmlformats.org/officeDocument/2006/relationships/image" Target="../media/image95.png"/><Relationship Id="rId68" Type="http://schemas.openxmlformats.org/officeDocument/2006/relationships/customXml" Target="../ink/ink93.xml"/><Relationship Id="rId89" Type="http://schemas.openxmlformats.org/officeDocument/2006/relationships/image" Target="../media/image116.png"/><Relationship Id="rId112" Type="http://schemas.openxmlformats.org/officeDocument/2006/relationships/customXml" Target="../ink/ink115.xml"/><Relationship Id="rId133" Type="http://schemas.openxmlformats.org/officeDocument/2006/relationships/customXml" Target="../ink/ink126.xml"/><Relationship Id="rId154" Type="http://schemas.openxmlformats.org/officeDocument/2006/relationships/image" Target="../media/image148.png"/><Relationship Id="rId16" Type="http://schemas.openxmlformats.org/officeDocument/2006/relationships/customXml" Target="../ink/ink67.xml"/><Relationship Id="rId37" Type="http://schemas.openxmlformats.org/officeDocument/2006/relationships/image" Target="../media/image88.png"/><Relationship Id="rId58" Type="http://schemas.openxmlformats.org/officeDocument/2006/relationships/customXml" Target="../ink/ink88.xml"/><Relationship Id="rId79" Type="http://schemas.openxmlformats.org/officeDocument/2006/relationships/image" Target="../media/image111.png"/><Relationship Id="rId102" Type="http://schemas.openxmlformats.org/officeDocument/2006/relationships/customXml" Target="../ink/ink110.xml"/><Relationship Id="rId123" Type="http://schemas.openxmlformats.org/officeDocument/2006/relationships/customXml" Target="../ink/ink121.xml"/><Relationship Id="rId144" Type="http://schemas.openxmlformats.org/officeDocument/2006/relationships/image" Target="../media/image143.png"/><Relationship Id="rId90" Type="http://schemas.openxmlformats.org/officeDocument/2006/relationships/customXml" Target="../ink/ink104.xml"/><Relationship Id="rId165" Type="http://schemas.openxmlformats.org/officeDocument/2006/relationships/customXml" Target="../ink/ink142.xml"/><Relationship Id="rId27" Type="http://schemas.openxmlformats.org/officeDocument/2006/relationships/image" Target="../media/image83.png"/><Relationship Id="rId48" Type="http://schemas.openxmlformats.org/officeDocument/2006/relationships/customXml" Target="../ink/ink83.xml"/><Relationship Id="rId69" Type="http://schemas.openxmlformats.org/officeDocument/2006/relationships/image" Target="../media/image106.png"/><Relationship Id="rId113" Type="http://schemas.openxmlformats.org/officeDocument/2006/relationships/image" Target="../media/image128.png"/><Relationship Id="rId134" Type="http://schemas.openxmlformats.org/officeDocument/2006/relationships/image" Target="../media/image138.png"/><Relationship Id="rId80" Type="http://schemas.openxmlformats.org/officeDocument/2006/relationships/customXml" Target="../ink/ink99.xml"/><Relationship Id="rId155" Type="http://schemas.openxmlformats.org/officeDocument/2006/relationships/customXml" Target="../ink/ink137.xml"/><Relationship Id="rId17" Type="http://schemas.openxmlformats.org/officeDocument/2006/relationships/image" Target="../media/image78.png"/><Relationship Id="rId38" Type="http://schemas.openxmlformats.org/officeDocument/2006/relationships/customXml" Target="../ink/ink78.xml"/><Relationship Id="rId59" Type="http://schemas.openxmlformats.org/officeDocument/2006/relationships/image" Target="../media/image101.png"/><Relationship Id="rId103" Type="http://schemas.openxmlformats.org/officeDocument/2006/relationships/image" Target="../media/image123.png"/><Relationship Id="rId124" Type="http://schemas.openxmlformats.org/officeDocument/2006/relationships/image" Target="../media/image133.png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1.png"/><Relationship Id="rId21" Type="http://schemas.openxmlformats.org/officeDocument/2006/relationships/customXml" Target="../ink/ink155.xml"/><Relationship Id="rId42" Type="http://schemas.openxmlformats.org/officeDocument/2006/relationships/customXml" Target="../ink/ink166.xml"/><Relationship Id="rId47" Type="http://schemas.openxmlformats.org/officeDocument/2006/relationships/image" Target="../media/image181.png"/><Relationship Id="rId63" Type="http://schemas.openxmlformats.org/officeDocument/2006/relationships/image" Target="../media/image188.png"/><Relationship Id="rId68" Type="http://schemas.openxmlformats.org/officeDocument/2006/relationships/customXml" Target="../ink/ink179.xml"/><Relationship Id="rId16" Type="http://schemas.openxmlformats.org/officeDocument/2006/relationships/image" Target="../media/image166.png"/><Relationship Id="rId11" Type="http://schemas.openxmlformats.org/officeDocument/2006/relationships/customXml" Target="../ink/ink150.xml"/><Relationship Id="rId32" Type="http://schemas.openxmlformats.org/officeDocument/2006/relationships/image" Target="../media/image174.png"/><Relationship Id="rId37" Type="http://schemas.openxmlformats.org/officeDocument/2006/relationships/customXml" Target="../ink/ink163.xml"/><Relationship Id="rId53" Type="http://schemas.openxmlformats.org/officeDocument/2006/relationships/image" Target="../media/image184.png"/><Relationship Id="rId58" Type="http://schemas.openxmlformats.org/officeDocument/2006/relationships/customXml" Target="../ink/ink174.xml"/><Relationship Id="rId74" Type="http://schemas.openxmlformats.org/officeDocument/2006/relationships/customXml" Target="../ink/ink182.xml"/><Relationship Id="rId79" Type="http://schemas.openxmlformats.org/officeDocument/2006/relationships/image" Target="../media/image196.png"/><Relationship Id="rId5" Type="http://schemas.openxmlformats.org/officeDocument/2006/relationships/customXml" Target="../ink/ink147.xml"/><Relationship Id="rId61" Type="http://schemas.openxmlformats.org/officeDocument/2006/relationships/image" Target="../media/image187.png"/><Relationship Id="rId19" Type="http://schemas.openxmlformats.org/officeDocument/2006/relationships/customXml" Target="../ink/ink154.xml"/><Relationship Id="rId14" Type="http://schemas.openxmlformats.org/officeDocument/2006/relationships/image" Target="../media/image165.png"/><Relationship Id="rId22" Type="http://schemas.openxmlformats.org/officeDocument/2006/relationships/image" Target="../media/image169.png"/><Relationship Id="rId27" Type="http://schemas.openxmlformats.org/officeDocument/2006/relationships/customXml" Target="../ink/ink158.xml"/><Relationship Id="rId30" Type="http://schemas.openxmlformats.org/officeDocument/2006/relationships/image" Target="../media/image173.png"/><Relationship Id="rId35" Type="http://schemas.openxmlformats.org/officeDocument/2006/relationships/customXml" Target="../ink/ink162.xml"/><Relationship Id="rId43" Type="http://schemas.openxmlformats.org/officeDocument/2006/relationships/image" Target="../media/image179.png"/><Relationship Id="rId48" Type="http://schemas.openxmlformats.org/officeDocument/2006/relationships/customXml" Target="../ink/ink169.xml"/><Relationship Id="rId56" Type="http://schemas.openxmlformats.org/officeDocument/2006/relationships/customXml" Target="../ink/ink173.xml"/><Relationship Id="rId64" Type="http://schemas.openxmlformats.org/officeDocument/2006/relationships/customXml" Target="../ink/ink177.xml"/><Relationship Id="rId69" Type="http://schemas.openxmlformats.org/officeDocument/2006/relationships/image" Target="../media/image191.png"/><Relationship Id="rId77" Type="http://schemas.openxmlformats.org/officeDocument/2006/relationships/image" Target="../media/image195.png"/><Relationship Id="rId8" Type="http://schemas.openxmlformats.org/officeDocument/2006/relationships/image" Target="../media/image162.png"/><Relationship Id="rId51" Type="http://schemas.openxmlformats.org/officeDocument/2006/relationships/image" Target="../media/image183.png"/><Relationship Id="rId72" Type="http://schemas.openxmlformats.org/officeDocument/2006/relationships/customXml" Target="../ink/ink181.xml"/><Relationship Id="rId80" Type="http://schemas.openxmlformats.org/officeDocument/2006/relationships/customXml" Target="../ink/ink185.xml"/><Relationship Id="rId3" Type="http://schemas.openxmlformats.org/officeDocument/2006/relationships/oleObject" Target="../embeddings/oleObject11.bin"/><Relationship Id="rId12" Type="http://schemas.openxmlformats.org/officeDocument/2006/relationships/image" Target="../media/image164.png"/><Relationship Id="rId17" Type="http://schemas.openxmlformats.org/officeDocument/2006/relationships/customXml" Target="../ink/ink153.xml"/><Relationship Id="rId25" Type="http://schemas.openxmlformats.org/officeDocument/2006/relationships/customXml" Target="../ink/ink157.xml"/><Relationship Id="rId33" Type="http://schemas.openxmlformats.org/officeDocument/2006/relationships/customXml" Target="../ink/ink161.xml"/><Relationship Id="rId38" Type="http://schemas.openxmlformats.org/officeDocument/2006/relationships/customXml" Target="../ink/ink164.xml"/><Relationship Id="rId46" Type="http://schemas.openxmlformats.org/officeDocument/2006/relationships/customXml" Target="../ink/ink168.xml"/><Relationship Id="rId59" Type="http://schemas.openxmlformats.org/officeDocument/2006/relationships/image" Target="../media/image186.png"/><Relationship Id="rId67" Type="http://schemas.openxmlformats.org/officeDocument/2006/relationships/image" Target="../media/image190.png"/><Relationship Id="rId20" Type="http://schemas.openxmlformats.org/officeDocument/2006/relationships/image" Target="../media/image168.png"/><Relationship Id="rId41" Type="http://schemas.openxmlformats.org/officeDocument/2006/relationships/image" Target="../media/image178.png"/><Relationship Id="rId54" Type="http://schemas.openxmlformats.org/officeDocument/2006/relationships/customXml" Target="../ink/ink172.xml"/><Relationship Id="rId62" Type="http://schemas.openxmlformats.org/officeDocument/2006/relationships/customXml" Target="../ink/ink176.xml"/><Relationship Id="rId70" Type="http://schemas.openxmlformats.org/officeDocument/2006/relationships/customXml" Target="../ink/ink180.xml"/><Relationship Id="rId75" Type="http://schemas.openxmlformats.org/officeDocument/2006/relationships/image" Target="../media/image19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1.png"/><Relationship Id="rId15" Type="http://schemas.openxmlformats.org/officeDocument/2006/relationships/customXml" Target="../ink/ink152.xml"/><Relationship Id="rId23" Type="http://schemas.openxmlformats.org/officeDocument/2006/relationships/customXml" Target="../ink/ink156.xml"/><Relationship Id="rId28" Type="http://schemas.openxmlformats.org/officeDocument/2006/relationships/image" Target="../media/image172.png"/><Relationship Id="rId36" Type="http://schemas.openxmlformats.org/officeDocument/2006/relationships/image" Target="../media/image176.png"/><Relationship Id="rId49" Type="http://schemas.openxmlformats.org/officeDocument/2006/relationships/image" Target="../media/image182.png"/><Relationship Id="rId57" Type="http://schemas.openxmlformats.org/officeDocument/2006/relationships/image" Target="../media/image74.png"/><Relationship Id="rId10" Type="http://schemas.openxmlformats.org/officeDocument/2006/relationships/image" Target="../media/image163.png"/><Relationship Id="rId31" Type="http://schemas.openxmlformats.org/officeDocument/2006/relationships/customXml" Target="../ink/ink160.xml"/><Relationship Id="rId44" Type="http://schemas.openxmlformats.org/officeDocument/2006/relationships/customXml" Target="../ink/ink167.xml"/><Relationship Id="rId52" Type="http://schemas.openxmlformats.org/officeDocument/2006/relationships/customXml" Target="../ink/ink171.xml"/><Relationship Id="rId60" Type="http://schemas.openxmlformats.org/officeDocument/2006/relationships/customXml" Target="../ink/ink175.xml"/><Relationship Id="rId65" Type="http://schemas.openxmlformats.org/officeDocument/2006/relationships/image" Target="../media/image189.png"/><Relationship Id="rId73" Type="http://schemas.openxmlformats.org/officeDocument/2006/relationships/image" Target="../media/image193.png"/><Relationship Id="rId78" Type="http://schemas.openxmlformats.org/officeDocument/2006/relationships/customXml" Target="../ink/ink184.xml"/><Relationship Id="rId81" Type="http://schemas.openxmlformats.org/officeDocument/2006/relationships/image" Target="../media/image198.png"/><Relationship Id="rId4" Type="http://schemas.openxmlformats.org/officeDocument/2006/relationships/image" Target="../media/image43.emf"/><Relationship Id="rId9" Type="http://schemas.openxmlformats.org/officeDocument/2006/relationships/customXml" Target="../ink/ink149.xml"/><Relationship Id="rId13" Type="http://schemas.openxmlformats.org/officeDocument/2006/relationships/customXml" Target="../ink/ink151.xml"/><Relationship Id="rId18" Type="http://schemas.openxmlformats.org/officeDocument/2006/relationships/image" Target="../media/image167.png"/><Relationship Id="rId39" Type="http://schemas.openxmlformats.org/officeDocument/2006/relationships/image" Target="../media/image177.png"/><Relationship Id="rId34" Type="http://schemas.openxmlformats.org/officeDocument/2006/relationships/image" Target="../media/image175.png"/><Relationship Id="rId50" Type="http://schemas.openxmlformats.org/officeDocument/2006/relationships/customXml" Target="../ink/ink170.xml"/><Relationship Id="rId55" Type="http://schemas.openxmlformats.org/officeDocument/2006/relationships/image" Target="../media/image185.png"/><Relationship Id="rId76" Type="http://schemas.openxmlformats.org/officeDocument/2006/relationships/customXml" Target="../ink/ink183.xml"/><Relationship Id="rId7" Type="http://schemas.openxmlformats.org/officeDocument/2006/relationships/customXml" Target="../ink/ink148.xml"/><Relationship Id="rId71" Type="http://schemas.openxmlformats.org/officeDocument/2006/relationships/image" Target="../media/image192.png"/><Relationship Id="rId2" Type="http://schemas.openxmlformats.org/officeDocument/2006/relationships/image" Target="../media/image42.png"/><Relationship Id="rId29" Type="http://schemas.openxmlformats.org/officeDocument/2006/relationships/customXml" Target="../ink/ink159.xml"/><Relationship Id="rId24" Type="http://schemas.openxmlformats.org/officeDocument/2006/relationships/image" Target="../media/image170.png"/><Relationship Id="rId40" Type="http://schemas.openxmlformats.org/officeDocument/2006/relationships/customXml" Target="../ink/ink165.xml"/><Relationship Id="rId45" Type="http://schemas.openxmlformats.org/officeDocument/2006/relationships/image" Target="../media/image180.png"/><Relationship Id="rId66" Type="http://schemas.openxmlformats.org/officeDocument/2006/relationships/customXml" Target="../ink/ink17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1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98.xml"/><Relationship Id="rId21" Type="http://schemas.openxmlformats.org/officeDocument/2006/relationships/image" Target="../media/image210.png"/><Relationship Id="rId42" Type="http://schemas.openxmlformats.org/officeDocument/2006/relationships/customXml" Target="../ink/ink206.xml"/><Relationship Id="rId47" Type="http://schemas.openxmlformats.org/officeDocument/2006/relationships/image" Target="../media/image224.png"/><Relationship Id="rId63" Type="http://schemas.openxmlformats.org/officeDocument/2006/relationships/image" Target="../media/image232.png"/><Relationship Id="rId68" Type="http://schemas.openxmlformats.org/officeDocument/2006/relationships/customXml" Target="../ink/ink219.xml"/><Relationship Id="rId16" Type="http://schemas.openxmlformats.org/officeDocument/2006/relationships/customXml" Target="../ink/ink193.xml"/><Relationship Id="rId11" Type="http://schemas.openxmlformats.org/officeDocument/2006/relationships/image" Target="../media/image205.png"/><Relationship Id="rId24" Type="http://schemas.openxmlformats.org/officeDocument/2006/relationships/customXml" Target="../ink/ink197.xml"/><Relationship Id="rId32" Type="http://schemas.openxmlformats.org/officeDocument/2006/relationships/customXml" Target="../ink/ink201.xml"/><Relationship Id="rId37" Type="http://schemas.openxmlformats.org/officeDocument/2006/relationships/image" Target="../media/image218.png"/><Relationship Id="rId40" Type="http://schemas.openxmlformats.org/officeDocument/2006/relationships/customXml" Target="../ink/ink205.xml"/><Relationship Id="rId45" Type="http://schemas.openxmlformats.org/officeDocument/2006/relationships/image" Target="../media/image222.png"/><Relationship Id="rId53" Type="http://schemas.openxmlformats.org/officeDocument/2006/relationships/image" Target="../media/image227.png"/><Relationship Id="rId58" Type="http://schemas.openxmlformats.org/officeDocument/2006/relationships/customXml" Target="../ink/ink214.xml"/><Relationship Id="rId66" Type="http://schemas.openxmlformats.org/officeDocument/2006/relationships/customXml" Target="../ink/ink218.xml"/><Relationship Id="rId74" Type="http://schemas.openxmlformats.org/officeDocument/2006/relationships/customXml" Target="../ink/ink222.xml"/><Relationship Id="rId5" Type="http://schemas.openxmlformats.org/officeDocument/2006/relationships/image" Target="../media/image202.png"/><Relationship Id="rId61" Type="http://schemas.openxmlformats.org/officeDocument/2006/relationships/image" Target="../media/image231.png"/><Relationship Id="rId19" Type="http://schemas.openxmlformats.org/officeDocument/2006/relationships/image" Target="../media/image209.png"/><Relationship Id="rId14" Type="http://schemas.openxmlformats.org/officeDocument/2006/relationships/customXml" Target="../ink/ink192.xml"/><Relationship Id="rId22" Type="http://schemas.openxmlformats.org/officeDocument/2006/relationships/customXml" Target="../ink/ink196.xml"/><Relationship Id="rId27" Type="http://schemas.openxmlformats.org/officeDocument/2006/relationships/image" Target="../media/image213.png"/><Relationship Id="rId30" Type="http://schemas.openxmlformats.org/officeDocument/2006/relationships/customXml" Target="../ink/ink200.xml"/><Relationship Id="rId35" Type="http://schemas.openxmlformats.org/officeDocument/2006/relationships/image" Target="../media/image217.png"/><Relationship Id="rId43" Type="http://schemas.openxmlformats.org/officeDocument/2006/relationships/image" Target="../media/image221.png"/><Relationship Id="rId48" Type="http://schemas.openxmlformats.org/officeDocument/2006/relationships/customXml" Target="../ink/ink209.xml"/><Relationship Id="rId56" Type="http://schemas.openxmlformats.org/officeDocument/2006/relationships/customXml" Target="../ink/ink213.xml"/><Relationship Id="rId64" Type="http://schemas.openxmlformats.org/officeDocument/2006/relationships/customXml" Target="../ink/ink217.xml"/><Relationship Id="rId69" Type="http://schemas.openxmlformats.org/officeDocument/2006/relationships/image" Target="../media/image235.png"/><Relationship Id="rId77" Type="http://schemas.openxmlformats.org/officeDocument/2006/relationships/image" Target="../media/image239.png"/><Relationship Id="rId8" Type="http://schemas.openxmlformats.org/officeDocument/2006/relationships/customXml" Target="../ink/ink189.xml"/><Relationship Id="rId51" Type="http://schemas.openxmlformats.org/officeDocument/2006/relationships/image" Target="../media/image226.png"/><Relationship Id="rId72" Type="http://schemas.openxmlformats.org/officeDocument/2006/relationships/customXml" Target="../ink/ink221.xml"/><Relationship Id="rId3" Type="http://schemas.openxmlformats.org/officeDocument/2006/relationships/image" Target="../media/image201.png"/><Relationship Id="rId12" Type="http://schemas.openxmlformats.org/officeDocument/2006/relationships/customXml" Target="../ink/ink191.xml"/><Relationship Id="rId17" Type="http://schemas.openxmlformats.org/officeDocument/2006/relationships/image" Target="../media/image208.png"/><Relationship Id="rId25" Type="http://schemas.openxmlformats.org/officeDocument/2006/relationships/image" Target="../media/image212.png"/><Relationship Id="rId33" Type="http://schemas.openxmlformats.org/officeDocument/2006/relationships/image" Target="../media/image216.png"/><Relationship Id="rId38" Type="http://schemas.openxmlformats.org/officeDocument/2006/relationships/customXml" Target="../ink/ink204.xml"/><Relationship Id="rId46" Type="http://schemas.openxmlformats.org/officeDocument/2006/relationships/customXml" Target="../ink/ink208.xml"/><Relationship Id="rId59" Type="http://schemas.openxmlformats.org/officeDocument/2006/relationships/image" Target="../media/image230.png"/><Relationship Id="rId67" Type="http://schemas.openxmlformats.org/officeDocument/2006/relationships/image" Target="../media/image234.png"/><Relationship Id="rId20" Type="http://schemas.openxmlformats.org/officeDocument/2006/relationships/customXml" Target="../ink/ink195.xml"/><Relationship Id="rId41" Type="http://schemas.openxmlformats.org/officeDocument/2006/relationships/image" Target="../media/image220.png"/><Relationship Id="rId54" Type="http://schemas.openxmlformats.org/officeDocument/2006/relationships/customXml" Target="../ink/ink212.xml"/><Relationship Id="rId62" Type="http://schemas.openxmlformats.org/officeDocument/2006/relationships/customXml" Target="../ink/ink216.xml"/><Relationship Id="rId70" Type="http://schemas.openxmlformats.org/officeDocument/2006/relationships/customXml" Target="../ink/ink220.xml"/><Relationship Id="rId75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8.xml"/><Relationship Id="rId15" Type="http://schemas.openxmlformats.org/officeDocument/2006/relationships/image" Target="../media/image207.png"/><Relationship Id="rId23" Type="http://schemas.openxmlformats.org/officeDocument/2006/relationships/image" Target="../media/image211.png"/><Relationship Id="rId28" Type="http://schemas.openxmlformats.org/officeDocument/2006/relationships/customXml" Target="../ink/ink199.xml"/><Relationship Id="rId36" Type="http://schemas.openxmlformats.org/officeDocument/2006/relationships/customXml" Target="../ink/ink203.xml"/><Relationship Id="rId49" Type="http://schemas.openxmlformats.org/officeDocument/2006/relationships/image" Target="../media/image225.png"/><Relationship Id="rId57" Type="http://schemas.openxmlformats.org/officeDocument/2006/relationships/image" Target="../media/image229.png"/><Relationship Id="rId10" Type="http://schemas.openxmlformats.org/officeDocument/2006/relationships/customXml" Target="../ink/ink190.xml"/><Relationship Id="rId31" Type="http://schemas.openxmlformats.org/officeDocument/2006/relationships/image" Target="../media/image215.png"/><Relationship Id="rId44" Type="http://schemas.openxmlformats.org/officeDocument/2006/relationships/customXml" Target="../ink/ink207.xml"/><Relationship Id="rId52" Type="http://schemas.openxmlformats.org/officeDocument/2006/relationships/customXml" Target="../ink/ink211.xml"/><Relationship Id="rId60" Type="http://schemas.openxmlformats.org/officeDocument/2006/relationships/customXml" Target="../ink/ink215.xml"/><Relationship Id="rId65" Type="http://schemas.openxmlformats.org/officeDocument/2006/relationships/image" Target="../media/image233.png"/><Relationship Id="rId73" Type="http://schemas.openxmlformats.org/officeDocument/2006/relationships/image" Target="../media/image237.png"/><Relationship Id="rId4" Type="http://schemas.openxmlformats.org/officeDocument/2006/relationships/customXml" Target="../ink/ink187.xml"/><Relationship Id="rId9" Type="http://schemas.openxmlformats.org/officeDocument/2006/relationships/image" Target="../media/image204.png"/><Relationship Id="rId13" Type="http://schemas.openxmlformats.org/officeDocument/2006/relationships/image" Target="../media/image206.png"/><Relationship Id="rId18" Type="http://schemas.openxmlformats.org/officeDocument/2006/relationships/customXml" Target="../ink/ink194.xml"/><Relationship Id="rId39" Type="http://schemas.openxmlformats.org/officeDocument/2006/relationships/image" Target="../media/image219.png"/><Relationship Id="rId34" Type="http://schemas.openxmlformats.org/officeDocument/2006/relationships/customXml" Target="../ink/ink202.xml"/><Relationship Id="rId50" Type="http://schemas.openxmlformats.org/officeDocument/2006/relationships/customXml" Target="../ink/ink210.xml"/><Relationship Id="rId55" Type="http://schemas.openxmlformats.org/officeDocument/2006/relationships/image" Target="../media/image228.png"/><Relationship Id="rId76" Type="http://schemas.openxmlformats.org/officeDocument/2006/relationships/customXml" Target="../ink/ink223.xml"/><Relationship Id="rId7" Type="http://schemas.openxmlformats.org/officeDocument/2006/relationships/image" Target="../media/image203.png"/><Relationship Id="rId71" Type="http://schemas.openxmlformats.org/officeDocument/2006/relationships/image" Target="../media/image236.png"/><Relationship Id="rId2" Type="http://schemas.openxmlformats.org/officeDocument/2006/relationships/customXml" Target="../ink/ink186.xml"/><Relationship Id="rId29" Type="http://schemas.openxmlformats.org/officeDocument/2006/relationships/image" Target="../media/image214.png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29.xml"/><Relationship Id="rId18" Type="http://schemas.openxmlformats.org/officeDocument/2006/relationships/image" Target="../media/image247.png"/><Relationship Id="rId26" Type="http://schemas.openxmlformats.org/officeDocument/2006/relationships/image" Target="../media/image251.png"/><Relationship Id="rId39" Type="http://schemas.openxmlformats.org/officeDocument/2006/relationships/customXml" Target="../ink/ink242.xml"/><Relationship Id="rId21" Type="http://schemas.openxmlformats.org/officeDocument/2006/relationships/customXml" Target="../ink/ink233.xml"/><Relationship Id="rId34" Type="http://schemas.openxmlformats.org/officeDocument/2006/relationships/image" Target="../media/image255.png"/><Relationship Id="rId42" Type="http://schemas.openxmlformats.org/officeDocument/2006/relationships/image" Target="../media/image259.png"/><Relationship Id="rId47" Type="http://schemas.openxmlformats.org/officeDocument/2006/relationships/customXml" Target="../ink/ink246.xml"/><Relationship Id="rId50" Type="http://schemas.openxmlformats.org/officeDocument/2006/relationships/image" Target="../media/image38.png"/><Relationship Id="rId7" Type="http://schemas.openxmlformats.org/officeDocument/2006/relationships/customXml" Target="../ink/ink226.xml"/><Relationship Id="rId2" Type="http://schemas.openxmlformats.org/officeDocument/2006/relationships/image" Target="../media/image514.png"/><Relationship Id="rId16" Type="http://schemas.openxmlformats.org/officeDocument/2006/relationships/image" Target="../media/image246.png"/><Relationship Id="rId29" Type="http://schemas.openxmlformats.org/officeDocument/2006/relationships/customXml" Target="../ink/ink237.xml"/><Relationship Id="rId11" Type="http://schemas.openxmlformats.org/officeDocument/2006/relationships/customXml" Target="../ink/ink228.xml"/><Relationship Id="rId24" Type="http://schemas.openxmlformats.org/officeDocument/2006/relationships/image" Target="../media/image250.png"/><Relationship Id="rId32" Type="http://schemas.openxmlformats.org/officeDocument/2006/relationships/image" Target="../media/image254.png"/><Relationship Id="rId37" Type="http://schemas.openxmlformats.org/officeDocument/2006/relationships/customXml" Target="../ink/ink241.xml"/><Relationship Id="rId40" Type="http://schemas.openxmlformats.org/officeDocument/2006/relationships/image" Target="../media/image258.png"/><Relationship Id="rId45" Type="http://schemas.openxmlformats.org/officeDocument/2006/relationships/customXml" Target="../ink/ink245.xml"/><Relationship Id="rId5" Type="http://schemas.openxmlformats.org/officeDocument/2006/relationships/customXml" Target="../ink/ink225.xml"/><Relationship Id="rId15" Type="http://schemas.openxmlformats.org/officeDocument/2006/relationships/customXml" Target="../ink/ink230.xml"/><Relationship Id="rId23" Type="http://schemas.openxmlformats.org/officeDocument/2006/relationships/customXml" Target="../ink/ink234.xml"/><Relationship Id="rId28" Type="http://schemas.openxmlformats.org/officeDocument/2006/relationships/image" Target="../media/image252.png"/><Relationship Id="rId36" Type="http://schemas.openxmlformats.org/officeDocument/2006/relationships/image" Target="../media/image256.png"/><Relationship Id="rId49" Type="http://schemas.openxmlformats.org/officeDocument/2006/relationships/customXml" Target="../ink/ink247.xml"/><Relationship Id="rId10" Type="http://schemas.openxmlformats.org/officeDocument/2006/relationships/image" Target="../media/image243.png"/><Relationship Id="rId19" Type="http://schemas.openxmlformats.org/officeDocument/2006/relationships/customXml" Target="../ink/ink232.xml"/><Relationship Id="rId31" Type="http://schemas.openxmlformats.org/officeDocument/2006/relationships/customXml" Target="../ink/ink238.xml"/><Relationship Id="rId44" Type="http://schemas.openxmlformats.org/officeDocument/2006/relationships/image" Target="../media/image260.png"/><Relationship Id="rId4" Type="http://schemas.openxmlformats.org/officeDocument/2006/relationships/image" Target="../media/image240.png"/><Relationship Id="rId9" Type="http://schemas.openxmlformats.org/officeDocument/2006/relationships/customXml" Target="../ink/ink227.xml"/><Relationship Id="rId14" Type="http://schemas.openxmlformats.org/officeDocument/2006/relationships/image" Target="../media/image245.png"/><Relationship Id="rId22" Type="http://schemas.openxmlformats.org/officeDocument/2006/relationships/image" Target="../media/image249.png"/><Relationship Id="rId27" Type="http://schemas.openxmlformats.org/officeDocument/2006/relationships/customXml" Target="../ink/ink236.xml"/><Relationship Id="rId30" Type="http://schemas.openxmlformats.org/officeDocument/2006/relationships/image" Target="../media/image253.png"/><Relationship Id="rId35" Type="http://schemas.openxmlformats.org/officeDocument/2006/relationships/customXml" Target="../ink/ink240.xml"/><Relationship Id="rId43" Type="http://schemas.openxmlformats.org/officeDocument/2006/relationships/customXml" Target="../ink/ink244.xml"/><Relationship Id="rId48" Type="http://schemas.openxmlformats.org/officeDocument/2006/relationships/image" Target="../media/image262.png"/><Relationship Id="rId8" Type="http://schemas.openxmlformats.org/officeDocument/2006/relationships/image" Target="../media/image242.png"/><Relationship Id="rId3" Type="http://schemas.openxmlformats.org/officeDocument/2006/relationships/customXml" Target="../ink/ink224.xml"/><Relationship Id="rId12" Type="http://schemas.openxmlformats.org/officeDocument/2006/relationships/image" Target="../media/image244.png"/><Relationship Id="rId17" Type="http://schemas.openxmlformats.org/officeDocument/2006/relationships/customXml" Target="../ink/ink231.xml"/><Relationship Id="rId25" Type="http://schemas.openxmlformats.org/officeDocument/2006/relationships/customXml" Target="../ink/ink235.xml"/><Relationship Id="rId33" Type="http://schemas.openxmlformats.org/officeDocument/2006/relationships/customXml" Target="../ink/ink239.xml"/><Relationship Id="rId38" Type="http://schemas.openxmlformats.org/officeDocument/2006/relationships/image" Target="../media/image257.png"/><Relationship Id="rId46" Type="http://schemas.openxmlformats.org/officeDocument/2006/relationships/image" Target="../media/image261.png"/><Relationship Id="rId20" Type="http://schemas.openxmlformats.org/officeDocument/2006/relationships/image" Target="../media/image248.png"/><Relationship Id="rId41" Type="http://schemas.openxmlformats.org/officeDocument/2006/relationships/customXml" Target="../ink/ink2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99" Type="http://schemas.openxmlformats.org/officeDocument/2006/relationships/customXml" Target="../ink/ink324.xml"/><Relationship Id="rId159" Type="http://schemas.openxmlformats.org/officeDocument/2006/relationships/customXml" Target="../ink/ink254.xml"/><Relationship Id="rId324" Type="http://schemas.openxmlformats.org/officeDocument/2006/relationships/image" Target="../media/image350.png"/><Relationship Id="rId366" Type="http://schemas.openxmlformats.org/officeDocument/2006/relationships/image" Target="../media/image371.png"/><Relationship Id="rId170" Type="http://schemas.openxmlformats.org/officeDocument/2006/relationships/image" Target="../media/image273.png"/><Relationship Id="rId226" Type="http://schemas.openxmlformats.org/officeDocument/2006/relationships/image" Target="../media/image301.png"/><Relationship Id="rId433" Type="http://schemas.openxmlformats.org/officeDocument/2006/relationships/customXml" Target="../ink/ink391.xml"/><Relationship Id="rId268" Type="http://schemas.openxmlformats.org/officeDocument/2006/relationships/image" Target="../media/image322.png"/><Relationship Id="rId475" Type="http://schemas.openxmlformats.org/officeDocument/2006/relationships/customXml" Target="../ink/ink412.xml"/><Relationship Id="rId335" Type="http://schemas.openxmlformats.org/officeDocument/2006/relationships/customXml" Target="../ink/ink342.xml"/><Relationship Id="rId377" Type="http://schemas.openxmlformats.org/officeDocument/2006/relationships/customXml" Target="../ink/ink363.xml"/><Relationship Id="rId181" Type="http://schemas.openxmlformats.org/officeDocument/2006/relationships/customXml" Target="../ink/ink265.xml"/><Relationship Id="rId237" Type="http://schemas.openxmlformats.org/officeDocument/2006/relationships/customXml" Target="../ink/ink293.xml"/><Relationship Id="rId402" Type="http://schemas.openxmlformats.org/officeDocument/2006/relationships/image" Target="../media/image389.png"/><Relationship Id="rId279" Type="http://schemas.openxmlformats.org/officeDocument/2006/relationships/customXml" Target="../ink/ink314.xml"/><Relationship Id="rId444" Type="http://schemas.openxmlformats.org/officeDocument/2006/relationships/image" Target="../media/image410.png"/><Relationship Id="rId486" Type="http://schemas.openxmlformats.org/officeDocument/2006/relationships/image" Target="../media/image431.png"/><Relationship Id="rId290" Type="http://schemas.openxmlformats.org/officeDocument/2006/relationships/image" Target="../media/image333.png"/><Relationship Id="rId304" Type="http://schemas.openxmlformats.org/officeDocument/2006/relationships/image" Target="../media/image340.png"/><Relationship Id="rId346" Type="http://schemas.openxmlformats.org/officeDocument/2006/relationships/image" Target="../media/image361.png"/><Relationship Id="rId388" Type="http://schemas.openxmlformats.org/officeDocument/2006/relationships/image" Target="../media/image382.png"/><Relationship Id="rId150" Type="http://schemas.openxmlformats.org/officeDocument/2006/relationships/image" Target="../media/image594.png"/><Relationship Id="rId192" Type="http://schemas.openxmlformats.org/officeDocument/2006/relationships/image" Target="../media/image284.png"/><Relationship Id="rId206" Type="http://schemas.openxmlformats.org/officeDocument/2006/relationships/image" Target="../media/image291.png"/><Relationship Id="rId413" Type="http://schemas.openxmlformats.org/officeDocument/2006/relationships/customXml" Target="../ink/ink381.xml"/><Relationship Id="rId248" Type="http://schemas.openxmlformats.org/officeDocument/2006/relationships/image" Target="../media/image312.png"/><Relationship Id="rId455" Type="http://schemas.openxmlformats.org/officeDocument/2006/relationships/customXml" Target="../ink/ink402.xml"/><Relationship Id="rId315" Type="http://schemas.openxmlformats.org/officeDocument/2006/relationships/customXml" Target="../ink/ink332.xml"/><Relationship Id="rId357" Type="http://schemas.openxmlformats.org/officeDocument/2006/relationships/customXml" Target="../ink/ink353.xml"/><Relationship Id="rId161" Type="http://schemas.openxmlformats.org/officeDocument/2006/relationships/customXml" Target="../ink/ink255.xml"/><Relationship Id="rId217" Type="http://schemas.openxmlformats.org/officeDocument/2006/relationships/customXml" Target="../ink/ink283.xml"/><Relationship Id="rId399" Type="http://schemas.openxmlformats.org/officeDocument/2006/relationships/customXml" Target="../ink/ink374.xml"/><Relationship Id="rId259" Type="http://schemas.openxmlformats.org/officeDocument/2006/relationships/customXml" Target="../ink/ink304.xml"/><Relationship Id="rId424" Type="http://schemas.openxmlformats.org/officeDocument/2006/relationships/image" Target="../media/image400.png"/><Relationship Id="rId466" Type="http://schemas.openxmlformats.org/officeDocument/2006/relationships/image" Target="../media/image421.png"/><Relationship Id="rId270" Type="http://schemas.openxmlformats.org/officeDocument/2006/relationships/image" Target="../media/image323.png"/><Relationship Id="rId326" Type="http://schemas.openxmlformats.org/officeDocument/2006/relationships/image" Target="../media/image351.png"/><Relationship Id="rId368" Type="http://schemas.openxmlformats.org/officeDocument/2006/relationships/image" Target="../media/image372.png"/><Relationship Id="rId172" Type="http://schemas.openxmlformats.org/officeDocument/2006/relationships/image" Target="../media/image274.png"/><Relationship Id="rId228" Type="http://schemas.openxmlformats.org/officeDocument/2006/relationships/image" Target="../media/image302.png"/><Relationship Id="rId435" Type="http://schemas.openxmlformats.org/officeDocument/2006/relationships/customXml" Target="../ink/ink392.xml"/><Relationship Id="rId477" Type="http://schemas.openxmlformats.org/officeDocument/2006/relationships/customXml" Target="../ink/ink413.xml"/><Relationship Id="rId281" Type="http://schemas.openxmlformats.org/officeDocument/2006/relationships/customXml" Target="../ink/ink315.xml"/><Relationship Id="rId337" Type="http://schemas.openxmlformats.org/officeDocument/2006/relationships/customXml" Target="../ink/ink343.xml"/><Relationship Id="rId379" Type="http://schemas.openxmlformats.org/officeDocument/2006/relationships/customXml" Target="../ink/ink364.xml"/><Relationship Id="rId183" Type="http://schemas.openxmlformats.org/officeDocument/2006/relationships/customXml" Target="../ink/ink266.xml"/><Relationship Id="rId239" Type="http://schemas.openxmlformats.org/officeDocument/2006/relationships/customXml" Target="../ink/ink294.xml"/><Relationship Id="rId390" Type="http://schemas.openxmlformats.org/officeDocument/2006/relationships/image" Target="../media/image383.png"/><Relationship Id="rId404" Type="http://schemas.openxmlformats.org/officeDocument/2006/relationships/image" Target="../media/image390.png"/><Relationship Id="rId446" Type="http://schemas.openxmlformats.org/officeDocument/2006/relationships/image" Target="../media/image411.png"/><Relationship Id="rId250" Type="http://schemas.openxmlformats.org/officeDocument/2006/relationships/image" Target="../media/image313.png"/><Relationship Id="rId292" Type="http://schemas.openxmlformats.org/officeDocument/2006/relationships/image" Target="../media/image334.png"/><Relationship Id="rId306" Type="http://schemas.openxmlformats.org/officeDocument/2006/relationships/image" Target="../media/image341.png"/><Relationship Id="rId488" Type="http://schemas.openxmlformats.org/officeDocument/2006/relationships/image" Target="../media/image432.png"/><Relationship Id="rId348" Type="http://schemas.openxmlformats.org/officeDocument/2006/relationships/image" Target="../media/image362.png"/><Relationship Id="rId152" Type="http://schemas.openxmlformats.org/officeDocument/2006/relationships/image" Target="../media/image264.png"/><Relationship Id="rId194" Type="http://schemas.openxmlformats.org/officeDocument/2006/relationships/image" Target="../media/image285.png"/><Relationship Id="rId208" Type="http://schemas.openxmlformats.org/officeDocument/2006/relationships/image" Target="../media/image292.png"/><Relationship Id="rId415" Type="http://schemas.openxmlformats.org/officeDocument/2006/relationships/customXml" Target="../ink/ink382.xml"/><Relationship Id="rId457" Type="http://schemas.openxmlformats.org/officeDocument/2006/relationships/customXml" Target="../ink/ink403.xml"/><Relationship Id="rId261" Type="http://schemas.openxmlformats.org/officeDocument/2006/relationships/customXml" Target="../ink/ink305.xml"/><Relationship Id="rId282" Type="http://schemas.openxmlformats.org/officeDocument/2006/relationships/image" Target="../media/image329.png"/><Relationship Id="rId317" Type="http://schemas.openxmlformats.org/officeDocument/2006/relationships/customXml" Target="../ink/ink333.xml"/><Relationship Id="rId338" Type="http://schemas.openxmlformats.org/officeDocument/2006/relationships/image" Target="../media/image357.png"/><Relationship Id="rId359" Type="http://schemas.openxmlformats.org/officeDocument/2006/relationships/customXml" Target="../ink/ink354.xml"/><Relationship Id="rId163" Type="http://schemas.openxmlformats.org/officeDocument/2006/relationships/customXml" Target="../ink/ink256.xml"/><Relationship Id="rId184" Type="http://schemas.openxmlformats.org/officeDocument/2006/relationships/image" Target="../media/image280.png"/><Relationship Id="rId219" Type="http://schemas.openxmlformats.org/officeDocument/2006/relationships/customXml" Target="../ink/ink284.xml"/><Relationship Id="rId370" Type="http://schemas.openxmlformats.org/officeDocument/2006/relationships/image" Target="../media/image373.png"/><Relationship Id="rId391" Type="http://schemas.openxmlformats.org/officeDocument/2006/relationships/customXml" Target="../ink/ink370.xml"/><Relationship Id="rId405" Type="http://schemas.openxmlformats.org/officeDocument/2006/relationships/customXml" Target="../ink/ink377.xml"/><Relationship Id="rId426" Type="http://schemas.openxmlformats.org/officeDocument/2006/relationships/image" Target="../media/image401.png"/><Relationship Id="rId447" Type="http://schemas.openxmlformats.org/officeDocument/2006/relationships/customXml" Target="../ink/ink398.xml"/><Relationship Id="rId230" Type="http://schemas.openxmlformats.org/officeDocument/2006/relationships/image" Target="../media/image303.png"/><Relationship Id="rId251" Type="http://schemas.openxmlformats.org/officeDocument/2006/relationships/customXml" Target="../ink/ink300.xml"/><Relationship Id="rId468" Type="http://schemas.openxmlformats.org/officeDocument/2006/relationships/image" Target="../media/image422.png"/><Relationship Id="rId25" Type="http://schemas.openxmlformats.org/officeDocument/2006/relationships/customXml" Target="../ink/ink249.xml"/><Relationship Id="rId272" Type="http://schemas.openxmlformats.org/officeDocument/2006/relationships/image" Target="../media/image324.png"/><Relationship Id="rId293" Type="http://schemas.openxmlformats.org/officeDocument/2006/relationships/customXml" Target="../ink/ink321.xml"/><Relationship Id="rId307" Type="http://schemas.openxmlformats.org/officeDocument/2006/relationships/customXml" Target="../ink/ink328.xml"/><Relationship Id="rId328" Type="http://schemas.openxmlformats.org/officeDocument/2006/relationships/image" Target="../media/image352.png"/><Relationship Id="rId349" Type="http://schemas.openxmlformats.org/officeDocument/2006/relationships/customXml" Target="../ink/ink349.xml"/><Relationship Id="rId153" Type="http://schemas.openxmlformats.org/officeDocument/2006/relationships/customXml" Target="../ink/ink251.xml"/><Relationship Id="rId174" Type="http://schemas.openxmlformats.org/officeDocument/2006/relationships/image" Target="../media/image275.png"/><Relationship Id="rId195" Type="http://schemas.openxmlformats.org/officeDocument/2006/relationships/customXml" Target="../ink/ink272.xml"/><Relationship Id="rId209" Type="http://schemas.openxmlformats.org/officeDocument/2006/relationships/customXml" Target="../ink/ink279.xml"/><Relationship Id="rId360" Type="http://schemas.openxmlformats.org/officeDocument/2006/relationships/image" Target="../media/image368.png"/><Relationship Id="rId381" Type="http://schemas.openxmlformats.org/officeDocument/2006/relationships/customXml" Target="../ink/ink365.xml"/><Relationship Id="rId416" Type="http://schemas.openxmlformats.org/officeDocument/2006/relationships/image" Target="../media/image396.png"/><Relationship Id="rId220" Type="http://schemas.openxmlformats.org/officeDocument/2006/relationships/image" Target="../media/image298.png"/><Relationship Id="rId241" Type="http://schemas.openxmlformats.org/officeDocument/2006/relationships/customXml" Target="../ink/ink295.xml"/><Relationship Id="rId437" Type="http://schemas.openxmlformats.org/officeDocument/2006/relationships/customXml" Target="../ink/ink393.xml"/><Relationship Id="rId458" Type="http://schemas.openxmlformats.org/officeDocument/2006/relationships/image" Target="../media/image417.png"/><Relationship Id="rId479" Type="http://schemas.openxmlformats.org/officeDocument/2006/relationships/customXml" Target="../ink/ink414.xml"/><Relationship Id="rId262" Type="http://schemas.openxmlformats.org/officeDocument/2006/relationships/image" Target="../media/image319.png"/><Relationship Id="rId283" Type="http://schemas.openxmlformats.org/officeDocument/2006/relationships/customXml" Target="../ink/ink316.xml"/><Relationship Id="rId318" Type="http://schemas.openxmlformats.org/officeDocument/2006/relationships/image" Target="../media/image347.png"/><Relationship Id="rId339" Type="http://schemas.openxmlformats.org/officeDocument/2006/relationships/customXml" Target="../ink/ink344.xml"/><Relationship Id="rId164" Type="http://schemas.openxmlformats.org/officeDocument/2006/relationships/image" Target="../media/image270.png"/><Relationship Id="rId185" Type="http://schemas.openxmlformats.org/officeDocument/2006/relationships/customXml" Target="../ink/ink267.xml"/><Relationship Id="rId350" Type="http://schemas.openxmlformats.org/officeDocument/2006/relationships/image" Target="../media/image363.png"/><Relationship Id="rId371" Type="http://schemas.openxmlformats.org/officeDocument/2006/relationships/customXml" Target="../ink/ink360.xml"/><Relationship Id="rId406" Type="http://schemas.openxmlformats.org/officeDocument/2006/relationships/image" Target="../media/image391.png"/><Relationship Id="rId210" Type="http://schemas.openxmlformats.org/officeDocument/2006/relationships/image" Target="../media/image293.png"/><Relationship Id="rId392" Type="http://schemas.openxmlformats.org/officeDocument/2006/relationships/image" Target="../media/image384.png"/><Relationship Id="rId427" Type="http://schemas.openxmlformats.org/officeDocument/2006/relationships/customXml" Target="../ink/ink388.xml"/><Relationship Id="rId448" Type="http://schemas.openxmlformats.org/officeDocument/2006/relationships/image" Target="../media/image412.png"/><Relationship Id="rId469" Type="http://schemas.openxmlformats.org/officeDocument/2006/relationships/customXml" Target="../ink/ink409.xml"/><Relationship Id="rId231" Type="http://schemas.openxmlformats.org/officeDocument/2006/relationships/customXml" Target="../ink/ink290.xml"/><Relationship Id="rId252" Type="http://schemas.openxmlformats.org/officeDocument/2006/relationships/image" Target="../media/image314.png"/><Relationship Id="rId273" Type="http://schemas.openxmlformats.org/officeDocument/2006/relationships/customXml" Target="../ink/ink311.xml"/><Relationship Id="rId294" Type="http://schemas.openxmlformats.org/officeDocument/2006/relationships/image" Target="../media/image335.png"/><Relationship Id="rId308" Type="http://schemas.openxmlformats.org/officeDocument/2006/relationships/image" Target="../media/image342.png"/><Relationship Id="rId329" Type="http://schemas.openxmlformats.org/officeDocument/2006/relationships/customXml" Target="../ink/ink339.xml"/><Relationship Id="rId480" Type="http://schemas.openxmlformats.org/officeDocument/2006/relationships/image" Target="../media/image428.png"/><Relationship Id="rId154" Type="http://schemas.openxmlformats.org/officeDocument/2006/relationships/image" Target="../media/image265.png"/><Relationship Id="rId175" Type="http://schemas.openxmlformats.org/officeDocument/2006/relationships/customXml" Target="../ink/ink262.xml"/><Relationship Id="rId340" Type="http://schemas.openxmlformats.org/officeDocument/2006/relationships/image" Target="../media/image358.png"/><Relationship Id="rId361" Type="http://schemas.openxmlformats.org/officeDocument/2006/relationships/customXml" Target="../ink/ink355.xml"/><Relationship Id="rId196" Type="http://schemas.openxmlformats.org/officeDocument/2006/relationships/image" Target="../media/image286.png"/><Relationship Id="rId200" Type="http://schemas.openxmlformats.org/officeDocument/2006/relationships/image" Target="../media/image288.png"/><Relationship Id="rId382" Type="http://schemas.openxmlformats.org/officeDocument/2006/relationships/image" Target="../media/image379.png"/><Relationship Id="rId417" Type="http://schemas.openxmlformats.org/officeDocument/2006/relationships/customXml" Target="../ink/ink383.xml"/><Relationship Id="rId438" Type="http://schemas.openxmlformats.org/officeDocument/2006/relationships/image" Target="../media/image407.png"/><Relationship Id="rId459" Type="http://schemas.openxmlformats.org/officeDocument/2006/relationships/customXml" Target="../ink/ink404.xml"/><Relationship Id="rId221" Type="http://schemas.openxmlformats.org/officeDocument/2006/relationships/customXml" Target="../ink/ink285.xml"/><Relationship Id="rId242" Type="http://schemas.openxmlformats.org/officeDocument/2006/relationships/image" Target="../media/image309.png"/><Relationship Id="rId263" Type="http://schemas.openxmlformats.org/officeDocument/2006/relationships/customXml" Target="../ink/ink306.xml"/><Relationship Id="rId284" Type="http://schemas.openxmlformats.org/officeDocument/2006/relationships/image" Target="../media/image330.png"/><Relationship Id="rId319" Type="http://schemas.openxmlformats.org/officeDocument/2006/relationships/customXml" Target="../ink/ink334.xml"/><Relationship Id="rId470" Type="http://schemas.openxmlformats.org/officeDocument/2006/relationships/image" Target="../media/image423.png"/><Relationship Id="rId330" Type="http://schemas.openxmlformats.org/officeDocument/2006/relationships/image" Target="../media/image353.png"/><Relationship Id="rId165" Type="http://schemas.openxmlformats.org/officeDocument/2006/relationships/customXml" Target="../ink/ink257.xml"/><Relationship Id="rId186" Type="http://schemas.openxmlformats.org/officeDocument/2006/relationships/image" Target="../media/image281.png"/><Relationship Id="rId351" Type="http://schemas.openxmlformats.org/officeDocument/2006/relationships/customXml" Target="../ink/ink350.xml"/><Relationship Id="rId372" Type="http://schemas.openxmlformats.org/officeDocument/2006/relationships/image" Target="../media/image374.png"/><Relationship Id="rId393" Type="http://schemas.openxmlformats.org/officeDocument/2006/relationships/customXml" Target="../ink/ink371.xml"/><Relationship Id="rId407" Type="http://schemas.openxmlformats.org/officeDocument/2006/relationships/customXml" Target="../ink/ink378.xml"/><Relationship Id="rId428" Type="http://schemas.openxmlformats.org/officeDocument/2006/relationships/image" Target="../media/image402.png"/><Relationship Id="rId449" Type="http://schemas.openxmlformats.org/officeDocument/2006/relationships/customXml" Target="../ink/ink399.xml"/><Relationship Id="rId211" Type="http://schemas.openxmlformats.org/officeDocument/2006/relationships/customXml" Target="../ink/ink280.xml"/><Relationship Id="rId232" Type="http://schemas.openxmlformats.org/officeDocument/2006/relationships/image" Target="../media/image304.png"/><Relationship Id="rId253" Type="http://schemas.openxmlformats.org/officeDocument/2006/relationships/customXml" Target="../ink/ink301.xml"/><Relationship Id="rId274" Type="http://schemas.openxmlformats.org/officeDocument/2006/relationships/image" Target="../media/image325.png"/><Relationship Id="rId295" Type="http://schemas.openxmlformats.org/officeDocument/2006/relationships/customXml" Target="../ink/ink322.xml"/><Relationship Id="rId309" Type="http://schemas.openxmlformats.org/officeDocument/2006/relationships/customXml" Target="../ink/ink329.xml"/><Relationship Id="rId460" Type="http://schemas.openxmlformats.org/officeDocument/2006/relationships/image" Target="../media/image418.png"/><Relationship Id="rId481" Type="http://schemas.openxmlformats.org/officeDocument/2006/relationships/customXml" Target="../ink/ink415.xml"/><Relationship Id="rId320" Type="http://schemas.openxmlformats.org/officeDocument/2006/relationships/image" Target="../media/image348.png"/><Relationship Id="rId155" Type="http://schemas.openxmlformats.org/officeDocument/2006/relationships/customXml" Target="../ink/ink252.xml"/><Relationship Id="rId176" Type="http://schemas.openxmlformats.org/officeDocument/2006/relationships/image" Target="../media/image276.png"/><Relationship Id="rId197" Type="http://schemas.openxmlformats.org/officeDocument/2006/relationships/customXml" Target="../ink/ink273.xml"/><Relationship Id="rId341" Type="http://schemas.openxmlformats.org/officeDocument/2006/relationships/customXml" Target="../ink/ink345.xml"/><Relationship Id="rId362" Type="http://schemas.openxmlformats.org/officeDocument/2006/relationships/image" Target="../media/image369.png"/><Relationship Id="rId383" Type="http://schemas.openxmlformats.org/officeDocument/2006/relationships/customXml" Target="../ink/ink366.xml"/><Relationship Id="rId418" Type="http://schemas.openxmlformats.org/officeDocument/2006/relationships/image" Target="../media/image397.png"/><Relationship Id="rId439" Type="http://schemas.openxmlformats.org/officeDocument/2006/relationships/customXml" Target="../ink/ink394.xml"/><Relationship Id="rId201" Type="http://schemas.openxmlformats.org/officeDocument/2006/relationships/customXml" Target="../ink/ink275.xml"/><Relationship Id="rId222" Type="http://schemas.openxmlformats.org/officeDocument/2006/relationships/image" Target="../media/image299.png"/><Relationship Id="rId243" Type="http://schemas.openxmlformats.org/officeDocument/2006/relationships/customXml" Target="../ink/ink296.xml"/><Relationship Id="rId264" Type="http://schemas.openxmlformats.org/officeDocument/2006/relationships/image" Target="../media/image320.png"/><Relationship Id="rId285" Type="http://schemas.openxmlformats.org/officeDocument/2006/relationships/customXml" Target="../ink/ink317.xml"/><Relationship Id="rId450" Type="http://schemas.openxmlformats.org/officeDocument/2006/relationships/image" Target="../media/image413.png"/><Relationship Id="rId471" Type="http://schemas.openxmlformats.org/officeDocument/2006/relationships/customXml" Target="../ink/ink410.xml"/><Relationship Id="rId310" Type="http://schemas.openxmlformats.org/officeDocument/2006/relationships/image" Target="../media/image343.png"/><Relationship Id="rId166" Type="http://schemas.openxmlformats.org/officeDocument/2006/relationships/image" Target="../media/image271.png"/><Relationship Id="rId187" Type="http://schemas.openxmlformats.org/officeDocument/2006/relationships/customXml" Target="../ink/ink268.xml"/><Relationship Id="rId331" Type="http://schemas.openxmlformats.org/officeDocument/2006/relationships/customXml" Target="../ink/ink340.xml"/><Relationship Id="rId352" Type="http://schemas.openxmlformats.org/officeDocument/2006/relationships/image" Target="../media/image364.png"/><Relationship Id="rId373" Type="http://schemas.openxmlformats.org/officeDocument/2006/relationships/customXml" Target="../ink/ink361.xml"/><Relationship Id="rId394" Type="http://schemas.openxmlformats.org/officeDocument/2006/relationships/image" Target="../media/image385.png"/><Relationship Id="rId408" Type="http://schemas.openxmlformats.org/officeDocument/2006/relationships/image" Target="../media/image392.png"/><Relationship Id="rId429" Type="http://schemas.openxmlformats.org/officeDocument/2006/relationships/customXml" Target="../ink/ink389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294.png"/><Relationship Id="rId233" Type="http://schemas.openxmlformats.org/officeDocument/2006/relationships/customXml" Target="../ink/ink291.xml"/><Relationship Id="rId254" Type="http://schemas.openxmlformats.org/officeDocument/2006/relationships/image" Target="../media/image315.png"/><Relationship Id="rId440" Type="http://schemas.openxmlformats.org/officeDocument/2006/relationships/image" Target="../media/image408.png"/><Relationship Id="rId275" Type="http://schemas.openxmlformats.org/officeDocument/2006/relationships/customXml" Target="../ink/ink312.xml"/><Relationship Id="rId296" Type="http://schemas.openxmlformats.org/officeDocument/2006/relationships/image" Target="../media/image336.png"/><Relationship Id="rId300" Type="http://schemas.openxmlformats.org/officeDocument/2006/relationships/image" Target="../media/image338.png"/><Relationship Id="rId461" Type="http://schemas.openxmlformats.org/officeDocument/2006/relationships/customXml" Target="../ink/ink405.xml"/><Relationship Id="rId482" Type="http://schemas.openxmlformats.org/officeDocument/2006/relationships/image" Target="../media/image429.png"/><Relationship Id="rId156" Type="http://schemas.openxmlformats.org/officeDocument/2006/relationships/image" Target="../media/image266.png"/><Relationship Id="rId177" Type="http://schemas.openxmlformats.org/officeDocument/2006/relationships/customXml" Target="../ink/ink263.xml"/><Relationship Id="rId198" Type="http://schemas.openxmlformats.org/officeDocument/2006/relationships/image" Target="../media/image287.png"/><Relationship Id="rId321" Type="http://schemas.openxmlformats.org/officeDocument/2006/relationships/customXml" Target="../ink/ink335.xml"/><Relationship Id="rId342" Type="http://schemas.openxmlformats.org/officeDocument/2006/relationships/image" Target="../media/image359.png"/><Relationship Id="rId363" Type="http://schemas.openxmlformats.org/officeDocument/2006/relationships/customXml" Target="../ink/ink356.xml"/><Relationship Id="rId384" Type="http://schemas.openxmlformats.org/officeDocument/2006/relationships/image" Target="../media/image380.png"/><Relationship Id="rId419" Type="http://schemas.openxmlformats.org/officeDocument/2006/relationships/customXml" Target="../ink/ink384.xml"/><Relationship Id="rId202" Type="http://schemas.openxmlformats.org/officeDocument/2006/relationships/image" Target="../media/image289.png"/><Relationship Id="rId223" Type="http://schemas.openxmlformats.org/officeDocument/2006/relationships/customXml" Target="../ink/ink286.xml"/><Relationship Id="rId244" Type="http://schemas.openxmlformats.org/officeDocument/2006/relationships/image" Target="../media/image310.png"/><Relationship Id="rId430" Type="http://schemas.openxmlformats.org/officeDocument/2006/relationships/image" Target="../media/image403.png"/><Relationship Id="rId265" Type="http://schemas.openxmlformats.org/officeDocument/2006/relationships/customXml" Target="../ink/ink307.xml"/><Relationship Id="rId286" Type="http://schemas.openxmlformats.org/officeDocument/2006/relationships/image" Target="../media/image331.png"/><Relationship Id="rId451" Type="http://schemas.openxmlformats.org/officeDocument/2006/relationships/customXml" Target="../ink/ink400.xml"/><Relationship Id="rId472" Type="http://schemas.openxmlformats.org/officeDocument/2006/relationships/image" Target="../media/image424.png"/><Relationship Id="rId167" Type="http://schemas.openxmlformats.org/officeDocument/2006/relationships/customXml" Target="../ink/ink258.xml"/><Relationship Id="rId188" Type="http://schemas.openxmlformats.org/officeDocument/2006/relationships/image" Target="../media/image282.png"/><Relationship Id="rId311" Type="http://schemas.openxmlformats.org/officeDocument/2006/relationships/customXml" Target="../ink/ink330.xml"/><Relationship Id="rId332" Type="http://schemas.openxmlformats.org/officeDocument/2006/relationships/image" Target="../media/image354.png"/><Relationship Id="rId353" Type="http://schemas.openxmlformats.org/officeDocument/2006/relationships/customXml" Target="../ink/ink351.xml"/><Relationship Id="rId374" Type="http://schemas.openxmlformats.org/officeDocument/2006/relationships/image" Target="../media/image375.png"/><Relationship Id="rId395" Type="http://schemas.openxmlformats.org/officeDocument/2006/relationships/customXml" Target="../ink/ink372.xml"/><Relationship Id="rId409" Type="http://schemas.openxmlformats.org/officeDocument/2006/relationships/customXml" Target="../ink/ink379.xml"/><Relationship Id="rId213" Type="http://schemas.openxmlformats.org/officeDocument/2006/relationships/customXml" Target="../ink/ink281.xml"/><Relationship Id="rId234" Type="http://schemas.openxmlformats.org/officeDocument/2006/relationships/image" Target="../media/image305.png"/><Relationship Id="rId420" Type="http://schemas.openxmlformats.org/officeDocument/2006/relationships/image" Target="../media/image398.png"/><Relationship Id="rId2" Type="http://schemas.openxmlformats.org/officeDocument/2006/relationships/notesSlide" Target="../notesSlides/notesSlide1.xml"/><Relationship Id="rId255" Type="http://schemas.openxmlformats.org/officeDocument/2006/relationships/customXml" Target="../ink/ink302.xml"/><Relationship Id="rId276" Type="http://schemas.openxmlformats.org/officeDocument/2006/relationships/image" Target="../media/image326.png"/><Relationship Id="rId297" Type="http://schemas.openxmlformats.org/officeDocument/2006/relationships/customXml" Target="../ink/ink323.xml"/><Relationship Id="rId441" Type="http://schemas.openxmlformats.org/officeDocument/2006/relationships/customXml" Target="../ink/ink395.xml"/><Relationship Id="rId462" Type="http://schemas.openxmlformats.org/officeDocument/2006/relationships/image" Target="../media/image419.png"/><Relationship Id="rId483" Type="http://schemas.openxmlformats.org/officeDocument/2006/relationships/customXml" Target="../ink/ink416.xml"/><Relationship Id="rId157" Type="http://schemas.openxmlformats.org/officeDocument/2006/relationships/customXml" Target="../ink/ink253.xml"/><Relationship Id="rId178" Type="http://schemas.openxmlformats.org/officeDocument/2006/relationships/image" Target="../media/image277.png"/><Relationship Id="rId301" Type="http://schemas.openxmlformats.org/officeDocument/2006/relationships/customXml" Target="../ink/ink325.xml"/><Relationship Id="rId322" Type="http://schemas.openxmlformats.org/officeDocument/2006/relationships/image" Target="../media/image349.png"/><Relationship Id="rId343" Type="http://schemas.openxmlformats.org/officeDocument/2006/relationships/customXml" Target="../ink/ink346.xml"/><Relationship Id="rId364" Type="http://schemas.openxmlformats.org/officeDocument/2006/relationships/image" Target="../media/image370.png"/><Relationship Id="rId199" Type="http://schemas.openxmlformats.org/officeDocument/2006/relationships/customXml" Target="../ink/ink274.xml"/><Relationship Id="rId203" Type="http://schemas.openxmlformats.org/officeDocument/2006/relationships/customXml" Target="../ink/ink276.xml"/><Relationship Id="rId385" Type="http://schemas.openxmlformats.org/officeDocument/2006/relationships/customXml" Target="../ink/ink367.xml"/><Relationship Id="rId224" Type="http://schemas.openxmlformats.org/officeDocument/2006/relationships/image" Target="../media/image300.png"/><Relationship Id="rId245" Type="http://schemas.openxmlformats.org/officeDocument/2006/relationships/customXml" Target="../ink/ink297.xml"/><Relationship Id="rId266" Type="http://schemas.openxmlformats.org/officeDocument/2006/relationships/image" Target="../media/image321.png"/><Relationship Id="rId287" Type="http://schemas.openxmlformats.org/officeDocument/2006/relationships/customXml" Target="../ink/ink318.xml"/><Relationship Id="rId410" Type="http://schemas.openxmlformats.org/officeDocument/2006/relationships/image" Target="../media/image393.png"/><Relationship Id="rId431" Type="http://schemas.openxmlformats.org/officeDocument/2006/relationships/customXml" Target="../ink/ink390.xml"/><Relationship Id="rId452" Type="http://schemas.openxmlformats.org/officeDocument/2006/relationships/image" Target="../media/image414.png"/><Relationship Id="rId473" Type="http://schemas.openxmlformats.org/officeDocument/2006/relationships/customXml" Target="../ink/ink411.xml"/><Relationship Id="rId168" Type="http://schemas.openxmlformats.org/officeDocument/2006/relationships/image" Target="../media/image272.png"/><Relationship Id="rId312" Type="http://schemas.openxmlformats.org/officeDocument/2006/relationships/image" Target="../media/image344.png"/><Relationship Id="rId333" Type="http://schemas.openxmlformats.org/officeDocument/2006/relationships/customXml" Target="../ink/ink341.xml"/><Relationship Id="rId354" Type="http://schemas.openxmlformats.org/officeDocument/2006/relationships/image" Target="../media/image365.png"/><Relationship Id="rId189" Type="http://schemas.openxmlformats.org/officeDocument/2006/relationships/customXml" Target="../ink/ink269.xml"/><Relationship Id="rId375" Type="http://schemas.openxmlformats.org/officeDocument/2006/relationships/customXml" Target="../ink/ink362.xml"/><Relationship Id="rId396" Type="http://schemas.openxmlformats.org/officeDocument/2006/relationships/image" Target="../media/image386.png"/><Relationship Id="rId3" Type="http://schemas.openxmlformats.org/officeDocument/2006/relationships/image" Target="../media/image46.png"/><Relationship Id="rId214" Type="http://schemas.openxmlformats.org/officeDocument/2006/relationships/image" Target="../media/image295.png"/><Relationship Id="rId235" Type="http://schemas.openxmlformats.org/officeDocument/2006/relationships/customXml" Target="../ink/ink292.xml"/><Relationship Id="rId256" Type="http://schemas.openxmlformats.org/officeDocument/2006/relationships/image" Target="../media/image316.png"/><Relationship Id="rId277" Type="http://schemas.openxmlformats.org/officeDocument/2006/relationships/customXml" Target="../ink/ink313.xml"/><Relationship Id="rId298" Type="http://schemas.openxmlformats.org/officeDocument/2006/relationships/image" Target="../media/image337.png"/><Relationship Id="rId400" Type="http://schemas.openxmlformats.org/officeDocument/2006/relationships/image" Target="../media/image388.png"/><Relationship Id="rId421" Type="http://schemas.openxmlformats.org/officeDocument/2006/relationships/customXml" Target="../ink/ink385.xml"/><Relationship Id="rId442" Type="http://schemas.openxmlformats.org/officeDocument/2006/relationships/image" Target="../media/image409.png"/><Relationship Id="rId463" Type="http://schemas.openxmlformats.org/officeDocument/2006/relationships/customXml" Target="../ink/ink406.xml"/><Relationship Id="rId484" Type="http://schemas.openxmlformats.org/officeDocument/2006/relationships/image" Target="../media/image430.png"/><Relationship Id="rId158" Type="http://schemas.openxmlformats.org/officeDocument/2006/relationships/image" Target="../media/image267.png"/><Relationship Id="rId302" Type="http://schemas.openxmlformats.org/officeDocument/2006/relationships/image" Target="../media/image339.png"/><Relationship Id="rId323" Type="http://schemas.openxmlformats.org/officeDocument/2006/relationships/customXml" Target="../ink/ink336.xml"/><Relationship Id="rId344" Type="http://schemas.openxmlformats.org/officeDocument/2006/relationships/image" Target="../media/image360.png"/><Relationship Id="rId179" Type="http://schemas.openxmlformats.org/officeDocument/2006/relationships/customXml" Target="../ink/ink264.xml"/><Relationship Id="rId365" Type="http://schemas.openxmlformats.org/officeDocument/2006/relationships/customXml" Target="../ink/ink357.xml"/><Relationship Id="rId386" Type="http://schemas.openxmlformats.org/officeDocument/2006/relationships/image" Target="../media/image381.png"/><Relationship Id="rId190" Type="http://schemas.openxmlformats.org/officeDocument/2006/relationships/image" Target="../media/image283.png"/><Relationship Id="rId204" Type="http://schemas.openxmlformats.org/officeDocument/2006/relationships/image" Target="../media/image290.png"/><Relationship Id="rId225" Type="http://schemas.openxmlformats.org/officeDocument/2006/relationships/customXml" Target="../ink/ink287.xml"/><Relationship Id="rId246" Type="http://schemas.openxmlformats.org/officeDocument/2006/relationships/image" Target="../media/image311.png"/><Relationship Id="rId267" Type="http://schemas.openxmlformats.org/officeDocument/2006/relationships/customXml" Target="../ink/ink308.xml"/><Relationship Id="rId288" Type="http://schemas.openxmlformats.org/officeDocument/2006/relationships/image" Target="../media/image332.png"/><Relationship Id="rId411" Type="http://schemas.openxmlformats.org/officeDocument/2006/relationships/customXml" Target="../ink/ink380.xml"/><Relationship Id="rId432" Type="http://schemas.openxmlformats.org/officeDocument/2006/relationships/image" Target="../media/image404.png"/><Relationship Id="rId453" Type="http://schemas.openxmlformats.org/officeDocument/2006/relationships/customXml" Target="../ink/ink401.xml"/><Relationship Id="rId474" Type="http://schemas.openxmlformats.org/officeDocument/2006/relationships/image" Target="../media/image425.png"/><Relationship Id="rId313" Type="http://schemas.openxmlformats.org/officeDocument/2006/relationships/customXml" Target="../ink/ink331.xml"/><Relationship Id="rId169" Type="http://schemas.openxmlformats.org/officeDocument/2006/relationships/customXml" Target="../ink/ink259.xml"/><Relationship Id="rId334" Type="http://schemas.openxmlformats.org/officeDocument/2006/relationships/image" Target="../media/image355.png"/><Relationship Id="rId355" Type="http://schemas.openxmlformats.org/officeDocument/2006/relationships/customXml" Target="../ink/ink352.xml"/><Relationship Id="rId376" Type="http://schemas.openxmlformats.org/officeDocument/2006/relationships/image" Target="../media/image376.png"/><Relationship Id="rId397" Type="http://schemas.openxmlformats.org/officeDocument/2006/relationships/customXml" Target="../ink/ink373.xml"/><Relationship Id="rId4" Type="http://schemas.openxmlformats.org/officeDocument/2006/relationships/customXml" Target="../ink/ink248.xml"/><Relationship Id="rId180" Type="http://schemas.openxmlformats.org/officeDocument/2006/relationships/image" Target="../media/image278.png"/><Relationship Id="rId215" Type="http://schemas.openxmlformats.org/officeDocument/2006/relationships/customXml" Target="../ink/ink282.xml"/><Relationship Id="rId236" Type="http://schemas.openxmlformats.org/officeDocument/2006/relationships/image" Target="../media/image306.png"/><Relationship Id="rId257" Type="http://schemas.openxmlformats.org/officeDocument/2006/relationships/customXml" Target="../ink/ink303.xml"/><Relationship Id="rId278" Type="http://schemas.openxmlformats.org/officeDocument/2006/relationships/image" Target="../media/image327.png"/><Relationship Id="rId401" Type="http://schemas.openxmlformats.org/officeDocument/2006/relationships/customXml" Target="../ink/ink375.xml"/><Relationship Id="rId422" Type="http://schemas.openxmlformats.org/officeDocument/2006/relationships/image" Target="../media/image399.png"/><Relationship Id="rId443" Type="http://schemas.openxmlformats.org/officeDocument/2006/relationships/customXml" Target="../ink/ink396.xml"/><Relationship Id="rId464" Type="http://schemas.openxmlformats.org/officeDocument/2006/relationships/image" Target="../media/image420.png"/><Relationship Id="rId303" Type="http://schemas.openxmlformats.org/officeDocument/2006/relationships/customXml" Target="../ink/ink326.xml"/><Relationship Id="rId485" Type="http://schemas.openxmlformats.org/officeDocument/2006/relationships/customXml" Target="../ink/ink417.xml"/><Relationship Id="rId345" Type="http://schemas.openxmlformats.org/officeDocument/2006/relationships/customXml" Target="../ink/ink347.xml"/><Relationship Id="rId387" Type="http://schemas.openxmlformats.org/officeDocument/2006/relationships/customXml" Target="../ink/ink368.xml"/><Relationship Id="rId191" Type="http://schemas.openxmlformats.org/officeDocument/2006/relationships/customXml" Target="../ink/ink270.xml"/><Relationship Id="rId205" Type="http://schemas.openxmlformats.org/officeDocument/2006/relationships/customXml" Target="../ink/ink277.xml"/><Relationship Id="rId247" Type="http://schemas.openxmlformats.org/officeDocument/2006/relationships/customXml" Target="../ink/ink298.xml"/><Relationship Id="rId412" Type="http://schemas.openxmlformats.org/officeDocument/2006/relationships/image" Target="../media/image394.png"/><Relationship Id="rId289" Type="http://schemas.openxmlformats.org/officeDocument/2006/relationships/customXml" Target="../ink/ink319.xml"/><Relationship Id="rId454" Type="http://schemas.openxmlformats.org/officeDocument/2006/relationships/image" Target="../media/image415.png"/><Relationship Id="rId314" Type="http://schemas.openxmlformats.org/officeDocument/2006/relationships/image" Target="../media/image345.png"/><Relationship Id="rId356" Type="http://schemas.openxmlformats.org/officeDocument/2006/relationships/image" Target="../media/image366.png"/><Relationship Id="rId398" Type="http://schemas.openxmlformats.org/officeDocument/2006/relationships/image" Target="../media/image387.png"/><Relationship Id="rId160" Type="http://schemas.openxmlformats.org/officeDocument/2006/relationships/image" Target="../media/image268.png"/><Relationship Id="rId216" Type="http://schemas.openxmlformats.org/officeDocument/2006/relationships/image" Target="../media/image296.png"/><Relationship Id="rId423" Type="http://schemas.openxmlformats.org/officeDocument/2006/relationships/customXml" Target="../ink/ink386.xml"/><Relationship Id="rId258" Type="http://schemas.openxmlformats.org/officeDocument/2006/relationships/image" Target="../media/image317.png"/><Relationship Id="rId465" Type="http://schemas.openxmlformats.org/officeDocument/2006/relationships/customXml" Target="../ink/ink407.xml"/><Relationship Id="rId325" Type="http://schemas.openxmlformats.org/officeDocument/2006/relationships/customXml" Target="../ink/ink337.xml"/><Relationship Id="rId367" Type="http://schemas.openxmlformats.org/officeDocument/2006/relationships/customXml" Target="../ink/ink358.xml"/><Relationship Id="rId171" Type="http://schemas.openxmlformats.org/officeDocument/2006/relationships/customXml" Target="../ink/ink260.xml"/><Relationship Id="rId227" Type="http://schemas.openxmlformats.org/officeDocument/2006/relationships/customXml" Target="../ink/ink288.xml"/><Relationship Id="rId269" Type="http://schemas.openxmlformats.org/officeDocument/2006/relationships/customXml" Target="../ink/ink309.xml"/><Relationship Id="rId434" Type="http://schemas.openxmlformats.org/officeDocument/2006/relationships/image" Target="../media/image405.png"/><Relationship Id="rId476" Type="http://schemas.openxmlformats.org/officeDocument/2006/relationships/image" Target="../media/image426.png"/><Relationship Id="rId280" Type="http://schemas.openxmlformats.org/officeDocument/2006/relationships/image" Target="../media/image328.png"/><Relationship Id="rId336" Type="http://schemas.openxmlformats.org/officeDocument/2006/relationships/image" Target="../media/image356.png"/><Relationship Id="rId182" Type="http://schemas.openxmlformats.org/officeDocument/2006/relationships/image" Target="../media/image279.png"/><Relationship Id="rId378" Type="http://schemas.openxmlformats.org/officeDocument/2006/relationships/image" Target="../media/image377.png"/><Relationship Id="rId403" Type="http://schemas.openxmlformats.org/officeDocument/2006/relationships/customXml" Target="../ink/ink376.xml"/><Relationship Id="rId238" Type="http://schemas.openxmlformats.org/officeDocument/2006/relationships/image" Target="../media/image307.png"/><Relationship Id="rId445" Type="http://schemas.openxmlformats.org/officeDocument/2006/relationships/customXml" Target="../ink/ink397.xml"/><Relationship Id="rId487" Type="http://schemas.openxmlformats.org/officeDocument/2006/relationships/customXml" Target="../ink/ink418.xml"/><Relationship Id="rId291" Type="http://schemas.openxmlformats.org/officeDocument/2006/relationships/customXml" Target="../ink/ink320.xml"/><Relationship Id="rId305" Type="http://schemas.openxmlformats.org/officeDocument/2006/relationships/customXml" Target="../ink/ink327.xml"/><Relationship Id="rId347" Type="http://schemas.openxmlformats.org/officeDocument/2006/relationships/customXml" Target="../ink/ink348.xml"/><Relationship Id="rId151" Type="http://schemas.openxmlformats.org/officeDocument/2006/relationships/customXml" Target="../ink/ink250.xml"/><Relationship Id="rId389" Type="http://schemas.openxmlformats.org/officeDocument/2006/relationships/customXml" Target="../ink/ink369.xml"/><Relationship Id="rId193" Type="http://schemas.openxmlformats.org/officeDocument/2006/relationships/customXml" Target="../ink/ink271.xml"/><Relationship Id="rId207" Type="http://schemas.openxmlformats.org/officeDocument/2006/relationships/customXml" Target="../ink/ink278.xml"/><Relationship Id="rId249" Type="http://schemas.openxmlformats.org/officeDocument/2006/relationships/customXml" Target="../ink/ink299.xml"/><Relationship Id="rId414" Type="http://schemas.openxmlformats.org/officeDocument/2006/relationships/image" Target="../media/image395.png"/><Relationship Id="rId456" Type="http://schemas.openxmlformats.org/officeDocument/2006/relationships/image" Target="../media/image416.png"/><Relationship Id="rId260" Type="http://schemas.openxmlformats.org/officeDocument/2006/relationships/image" Target="../media/image318.png"/><Relationship Id="rId316" Type="http://schemas.openxmlformats.org/officeDocument/2006/relationships/image" Target="../media/image346.png"/><Relationship Id="rId358" Type="http://schemas.openxmlformats.org/officeDocument/2006/relationships/image" Target="../media/image367.png"/><Relationship Id="rId162" Type="http://schemas.openxmlformats.org/officeDocument/2006/relationships/image" Target="../media/image269.png"/><Relationship Id="rId218" Type="http://schemas.openxmlformats.org/officeDocument/2006/relationships/image" Target="../media/image297.png"/><Relationship Id="rId425" Type="http://schemas.openxmlformats.org/officeDocument/2006/relationships/customXml" Target="../ink/ink387.xml"/><Relationship Id="rId467" Type="http://schemas.openxmlformats.org/officeDocument/2006/relationships/customXml" Target="../ink/ink408.xml"/><Relationship Id="rId271" Type="http://schemas.openxmlformats.org/officeDocument/2006/relationships/customXml" Target="../ink/ink310.xml"/><Relationship Id="rId24" Type="http://schemas.openxmlformats.org/officeDocument/2006/relationships/image" Target="../media/image223.png"/><Relationship Id="rId327" Type="http://schemas.openxmlformats.org/officeDocument/2006/relationships/customXml" Target="../ink/ink338.xml"/><Relationship Id="rId369" Type="http://schemas.openxmlformats.org/officeDocument/2006/relationships/customXml" Target="../ink/ink359.xml"/><Relationship Id="rId173" Type="http://schemas.openxmlformats.org/officeDocument/2006/relationships/customXml" Target="../ink/ink261.xml"/><Relationship Id="rId229" Type="http://schemas.openxmlformats.org/officeDocument/2006/relationships/customXml" Target="../ink/ink289.xml"/><Relationship Id="rId380" Type="http://schemas.openxmlformats.org/officeDocument/2006/relationships/image" Target="../media/image378.png"/><Relationship Id="rId436" Type="http://schemas.openxmlformats.org/officeDocument/2006/relationships/image" Target="../media/image406.png"/><Relationship Id="rId240" Type="http://schemas.openxmlformats.org/officeDocument/2006/relationships/image" Target="../media/image308.png"/><Relationship Id="rId478" Type="http://schemas.openxmlformats.org/officeDocument/2006/relationships/image" Target="../media/image427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38.png"/><Relationship Id="rId18" Type="http://schemas.openxmlformats.org/officeDocument/2006/relationships/customXml" Target="../ink/ink422.xml"/><Relationship Id="rId26" Type="http://schemas.openxmlformats.org/officeDocument/2006/relationships/customXml" Target="../ink/ink426.xml"/><Relationship Id="rId39" Type="http://schemas.openxmlformats.org/officeDocument/2006/relationships/image" Target="../media/image450.png"/><Relationship Id="rId21" Type="http://schemas.openxmlformats.org/officeDocument/2006/relationships/image" Target="../media/image442.png"/><Relationship Id="rId34" Type="http://schemas.openxmlformats.org/officeDocument/2006/relationships/customXml" Target="../ink/ink430.xml"/><Relationship Id="rId7" Type="http://schemas.openxmlformats.org/officeDocument/2006/relationships/image" Target="../media/image49.emf"/><Relationship Id="rId12" Type="http://schemas.openxmlformats.org/officeDocument/2006/relationships/customXml" Target="../ink/ink419.xml"/><Relationship Id="rId17" Type="http://schemas.openxmlformats.org/officeDocument/2006/relationships/image" Target="../media/image440.png"/><Relationship Id="rId25" Type="http://schemas.openxmlformats.org/officeDocument/2006/relationships/image" Target="../media/image443.png"/><Relationship Id="rId33" Type="http://schemas.openxmlformats.org/officeDocument/2006/relationships/image" Target="../media/image447.png"/><Relationship Id="rId38" Type="http://schemas.openxmlformats.org/officeDocument/2006/relationships/customXml" Target="../ink/ink432.xml"/><Relationship Id="rId2" Type="http://schemas.openxmlformats.org/officeDocument/2006/relationships/oleObject" Target="../embeddings/oleObject14.bin"/><Relationship Id="rId16" Type="http://schemas.openxmlformats.org/officeDocument/2006/relationships/customXml" Target="../ink/ink421.xml"/><Relationship Id="rId20" Type="http://schemas.openxmlformats.org/officeDocument/2006/relationships/customXml" Target="../ink/ink423.xml"/><Relationship Id="rId29" Type="http://schemas.openxmlformats.org/officeDocument/2006/relationships/image" Target="../media/image445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51.emf"/><Relationship Id="rId24" Type="http://schemas.openxmlformats.org/officeDocument/2006/relationships/customXml" Target="../ink/ink425.xml"/><Relationship Id="rId32" Type="http://schemas.openxmlformats.org/officeDocument/2006/relationships/customXml" Target="../ink/ink429.xml"/><Relationship Id="rId37" Type="http://schemas.openxmlformats.org/officeDocument/2006/relationships/image" Target="../media/image449.png"/><Relationship Id="rId5" Type="http://schemas.openxmlformats.org/officeDocument/2006/relationships/image" Target="../media/image48.emf"/><Relationship Id="rId15" Type="http://schemas.openxmlformats.org/officeDocument/2006/relationships/image" Target="../media/image439.png"/><Relationship Id="rId23" Type="http://schemas.openxmlformats.org/officeDocument/2006/relationships/image" Target="../media/image74.png"/><Relationship Id="rId28" Type="http://schemas.openxmlformats.org/officeDocument/2006/relationships/customXml" Target="../ink/ink427.xml"/><Relationship Id="rId36" Type="http://schemas.openxmlformats.org/officeDocument/2006/relationships/customXml" Target="../ink/ink431.xml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441.png"/><Relationship Id="rId31" Type="http://schemas.openxmlformats.org/officeDocument/2006/relationships/image" Target="../media/image446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50.emf"/><Relationship Id="rId14" Type="http://schemas.openxmlformats.org/officeDocument/2006/relationships/customXml" Target="../ink/ink420.xml"/><Relationship Id="rId22" Type="http://schemas.openxmlformats.org/officeDocument/2006/relationships/customXml" Target="../ink/ink424.xml"/><Relationship Id="rId27" Type="http://schemas.openxmlformats.org/officeDocument/2006/relationships/image" Target="../media/image444.png"/><Relationship Id="rId30" Type="http://schemas.openxmlformats.org/officeDocument/2006/relationships/customXml" Target="../ink/ink428.xml"/><Relationship Id="rId35" Type="http://schemas.openxmlformats.org/officeDocument/2006/relationships/image" Target="../media/image448.png"/><Relationship Id="rId8" Type="http://schemas.openxmlformats.org/officeDocument/2006/relationships/oleObject" Target="../embeddings/oleObject17.bin"/><Relationship Id="rId3" Type="http://schemas.openxmlformats.org/officeDocument/2006/relationships/image" Target="../media/image47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ustomXml" Target="../ink/ink435.xml"/><Relationship Id="rId13" Type="http://schemas.openxmlformats.org/officeDocument/2006/relationships/image" Target="../media/image455.png"/><Relationship Id="rId18" Type="http://schemas.openxmlformats.org/officeDocument/2006/relationships/customXml" Target="../ink/ink440.xml"/><Relationship Id="rId3" Type="http://schemas.openxmlformats.org/officeDocument/2006/relationships/image" Target="../media/image601.png"/><Relationship Id="rId7" Type="http://schemas.openxmlformats.org/officeDocument/2006/relationships/image" Target="../media/image452.png"/><Relationship Id="rId12" Type="http://schemas.openxmlformats.org/officeDocument/2006/relationships/customXml" Target="../ink/ink437.xml"/><Relationship Id="rId17" Type="http://schemas.openxmlformats.org/officeDocument/2006/relationships/image" Target="../media/image457.png"/><Relationship Id="rId2" Type="http://schemas.openxmlformats.org/officeDocument/2006/relationships/image" Target="../media/image600.png"/><Relationship Id="rId16" Type="http://schemas.openxmlformats.org/officeDocument/2006/relationships/customXml" Target="../ink/ink43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34.xml"/><Relationship Id="rId11" Type="http://schemas.openxmlformats.org/officeDocument/2006/relationships/image" Target="../media/image454.png"/><Relationship Id="rId5" Type="http://schemas.openxmlformats.org/officeDocument/2006/relationships/image" Target="../media/image451.png"/><Relationship Id="rId15" Type="http://schemas.openxmlformats.org/officeDocument/2006/relationships/image" Target="../media/image456.png"/><Relationship Id="rId10" Type="http://schemas.openxmlformats.org/officeDocument/2006/relationships/customXml" Target="../ink/ink436.xml"/><Relationship Id="rId19" Type="http://schemas.openxmlformats.org/officeDocument/2006/relationships/image" Target="../media/image458.png"/><Relationship Id="rId4" Type="http://schemas.openxmlformats.org/officeDocument/2006/relationships/customXml" Target="../ink/ink433.xml"/><Relationship Id="rId9" Type="http://schemas.openxmlformats.org/officeDocument/2006/relationships/image" Target="../media/image453.png"/><Relationship Id="rId14" Type="http://schemas.openxmlformats.org/officeDocument/2006/relationships/customXml" Target="../ink/ink438.xml"/></Relationships>
</file>

<file path=ppt/slides/_rels/slide2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20.png"/><Relationship Id="rId21" Type="http://schemas.openxmlformats.org/officeDocument/2006/relationships/image" Target="../media/image467.png"/><Relationship Id="rId63" Type="http://schemas.openxmlformats.org/officeDocument/2006/relationships/image" Target="../media/image492.png"/><Relationship Id="rId159" Type="http://schemas.openxmlformats.org/officeDocument/2006/relationships/image" Target="../media/image541.png"/><Relationship Id="rId170" Type="http://schemas.openxmlformats.org/officeDocument/2006/relationships/customXml" Target="../ink/ink520.xml"/><Relationship Id="rId191" Type="http://schemas.openxmlformats.org/officeDocument/2006/relationships/image" Target="../media/image557.png"/><Relationship Id="rId205" Type="http://schemas.openxmlformats.org/officeDocument/2006/relationships/image" Target="../media/image564.png"/><Relationship Id="rId226" Type="http://schemas.openxmlformats.org/officeDocument/2006/relationships/customXml" Target="../ink/ink548.xml"/><Relationship Id="rId247" Type="http://schemas.openxmlformats.org/officeDocument/2006/relationships/image" Target="../media/image584.png"/><Relationship Id="rId107" Type="http://schemas.openxmlformats.org/officeDocument/2006/relationships/image" Target="../media/image515.png"/><Relationship Id="rId11" Type="http://schemas.openxmlformats.org/officeDocument/2006/relationships/image" Target="../media/image606.png"/><Relationship Id="rId32" Type="http://schemas.openxmlformats.org/officeDocument/2006/relationships/customXml" Target="../ink/ink451.xml"/><Relationship Id="rId53" Type="http://schemas.openxmlformats.org/officeDocument/2006/relationships/image" Target="../media/image483.png"/><Relationship Id="rId74" Type="http://schemas.openxmlformats.org/officeDocument/2006/relationships/customXml" Target="../ink/ink472.xml"/><Relationship Id="rId128" Type="http://schemas.openxmlformats.org/officeDocument/2006/relationships/customXml" Target="../ink/ink499.xml"/><Relationship Id="rId149" Type="http://schemas.openxmlformats.org/officeDocument/2006/relationships/image" Target="../media/image536.png"/><Relationship Id="rId5" Type="http://schemas.openxmlformats.org/officeDocument/2006/relationships/image" Target="../media/image53.wmf"/><Relationship Id="rId95" Type="http://schemas.openxmlformats.org/officeDocument/2006/relationships/image" Target="../media/image508.png"/><Relationship Id="rId160" Type="http://schemas.openxmlformats.org/officeDocument/2006/relationships/customXml" Target="../ink/ink515.xml"/><Relationship Id="rId181" Type="http://schemas.openxmlformats.org/officeDocument/2006/relationships/image" Target="../media/image552.png"/><Relationship Id="rId216" Type="http://schemas.openxmlformats.org/officeDocument/2006/relationships/customXml" Target="../ink/ink543.xml"/><Relationship Id="rId237" Type="http://schemas.openxmlformats.org/officeDocument/2006/relationships/image" Target="../media/image580.png"/><Relationship Id="rId258" Type="http://schemas.openxmlformats.org/officeDocument/2006/relationships/customXml" Target="../ink/ink564.xml"/><Relationship Id="rId22" Type="http://schemas.openxmlformats.org/officeDocument/2006/relationships/customXml" Target="../ink/ink446.xml"/><Relationship Id="rId43" Type="http://schemas.openxmlformats.org/officeDocument/2006/relationships/image" Target="../media/image478.png"/><Relationship Id="rId64" Type="http://schemas.openxmlformats.org/officeDocument/2006/relationships/customXml" Target="../ink/ink467.xml"/><Relationship Id="rId118" Type="http://schemas.openxmlformats.org/officeDocument/2006/relationships/customXml" Target="../ink/ink494.xml"/><Relationship Id="rId139" Type="http://schemas.openxmlformats.org/officeDocument/2006/relationships/image" Target="../media/image531.png"/><Relationship Id="rId85" Type="http://schemas.openxmlformats.org/officeDocument/2006/relationships/image" Target="../media/image503.png"/><Relationship Id="rId150" Type="http://schemas.openxmlformats.org/officeDocument/2006/relationships/customXml" Target="../ink/ink510.xml"/><Relationship Id="rId171" Type="http://schemas.openxmlformats.org/officeDocument/2006/relationships/image" Target="../media/image547.png"/><Relationship Id="rId192" Type="http://schemas.openxmlformats.org/officeDocument/2006/relationships/customXml" Target="../ink/ink531.xml"/><Relationship Id="rId206" Type="http://schemas.openxmlformats.org/officeDocument/2006/relationships/customXml" Target="../ink/ink538.xml"/><Relationship Id="rId227" Type="http://schemas.openxmlformats.org/officeDocument/2006/relationships/image" Target="../media/image575.png"/><Relationship Id="rId248" Type="http://schemas.openxmlformats.org/officeDocument/2006/relationships/customXml" Target="../ink/ink559.xml"/><Relationship Id="rId12" Type="http://schemas.openxmlformats.org/officeDocument/2006/relationships/customXml" Target="../ink/ink441.xml"/><Relationship Id="rId33" Type="http://schemas.openxmlformats.org/officeDocument/2006/relationships/image" Target="../media/image473.png"/><Relationship Id="rId108" Type="http://schemas.openxmlformats.org/officeDocument/2006/relationships/customXml" Target="../ink/ink489.xml"/><Relationship Id="rId129" Type="http://schemas.openxmlformats.org/officeDocument/2006/relationships/image" Target="../media/image526.png"/><Relationship Id="rId54" Type="http://schemas.openxmlformats.org/officeDocument/2006/relationships/customXml" Target="../ink/ink462.xml"/><Relationship Id="rId75" Type="http://schemas.openxmlformats.org/officeDocument/2006/relationships/image" Target="../media/image498.png"/><Relationship Id="rId96" Type="http://schemas.openxmlformats.org/officeDocument/2006/relationships/customXml" Target="../ink/ink483.xml"/><Relationship Id="rId140" Type="http://schemas.openxmlformats.org/officeDocument/2006/relationships/customXml" Target="../ink/ink505.xml"/><Relationship Id="rId161" Type="http://schemas.openxmlformats.org/officeDocument/2006/relationships/image" Target="../media/image542.png"/><Relationship Id="rId182" Type="http://schemas.openxmlformats.org/officeDocument/2006/relationships/customXml" Target="../ink/ink526.xml"/><Relationship Id="rId217" Type="http://schemas.openxmlformats.org/officeDocument/2006/relationships/image" Target="../media/image570.png"/><Relationship Id="rId6" Type="http://schemas.openxmlformats.org/officeDocument/2006/relationships/oleObject" Target="../embeddings/oleObject21.bin"/><Relationship Id="rId238" Type="http://schemas.openxmlformats.org/officeDocument/2006/relationships/customXml" Target="../ink/ink554.xml"/><Relationship Id="rId259" Type="http://schemas.openxmlformats.org/officeDocument/2006/relationships/image" Target="../media/image590.png"/><Relationship Id="rId23" Type="http://schemas.openxmlformats.org/officeDocument/2006/relationships/image" Target="../media/image468.png"/><Relationship Id="rId119" Type="http://schemas.openxmlformats.org/officeDocument/2006/relationships/image" Target="../media/image521.png"/><Relationship Id="rId44" Type="http://schemas.openxmlformats.org/officeDocument/2006/relationships/customXml" Target="../ink/ink457.xml"/><Relationship Id="rId65" Type="http://schemas.openxmlformats.org/officeDocument/2006/relationships/image" Target="../media/image493.png"/><Relationship Id="rId86" Type="http://schemas.openxmlformats.org/officeDocument/2006/relationships/customXml" Target="../ink/ink478.xml"/><Relationship Id="rId130" Type="http://schemas.openxmlformats.org/officeDocument/2006/relationships/customXml" Target="../ink/ink500.xml"/><Relationship Id="rId151" Type="http://schemas.openxmlformats.org/officeDocument/2006/relationships/image" Target="../media/image537.png"/><Relationship Id="rId172" Type="http://schemas.openxmlformats.org/officeDocument/2006/relationships/customXml" Target="../ink/ink521.xml"/><Relationship Id="rId193" Type="http://schemas.openxmlformats.org/officeDocument/2006/relationships/image" Target="../media/image558.png"/><Relationship Id="rId207" Type="http://schemas.openxmlformats.org/officeDocument/2006/relationships/image" Target="../media/image565.png"/><Relationship Id="rId228" Type="http://schemas.openxmlformats.org/officeDocument/2006/relationships/customXml" Target="../ink/ink549.xml"/><Relationship Id="rId249" Type="http://schemas.openxmlformats.org/officeDocument/2006/relationships/image" Target="../media/image585.png"/><Relationship Id="rId13" Type="http://schemas.openxmlformats.org/officeDocument/2006/relationships/image" Target="../media/image463.png"/><Relationship Id="rId109" Type="http://schemas.openxmlformats.org/officeDocument/2006/relationships/image" Target="../media/image516.png"/><Relationship Id="rId260" Type="http://schemas.openxmlformats.org/officeDocument/2006/relationships/customXml" Target="../ink/ink565.xml"/><Relationship Id="rId34" Type="http://schemas.openxmlformats.org/officeDocument/2006/relationships/customXml" Target="../ink/ink452.xml"/><Relationship Id="rId55" Type="http://schemas.openxmlformats.org/officeDocument/2006/relationships/image" Target="../media/image488.png"/><Relationship Id="rId76" Type="http://schemas.openxmlformats.org/officeDocument/2006/relationships/customXml" Target="../ink/ink473.xml"/><Relationship Id="rId97" Type="http://schemas.openxmlformats.org/officeDocument/2006/relationships/image" Target="../media/image509.png"/><Relationship Id="rId120" Type="http://schemas.openxmlformats.org/officeDocument/2006/relationships/customXml" Target="../ink/ink495.xml"/><Relationship Id="rId141" Type="http://schemas.openxmlformats.org/officeDocument/2006/relationships/image" Target="../media/image532.png"/><Relationship Id="rId7" Type="http://schemas.openxmlformats.org/officeDocument/2006/relationships/image" Target="../media/image54.wmf"/><Relationship Id="rId162" Type="http://schemas.openxmlformats.org/officeDocument/2006/relationships/customXml" Target="../ink/ink516.xml"/><Relationship Id="rId183" Type="http://schemas.openxmlformats.org/officeDocument/2006/relationships/image" Target="../media/image553.png"/><Relationship Id="rId218" Type="http://schemas.openxmlformats.org/officeDocument/2006/relationships/customXml" Target="../ink/ink544.xml"/><Relationship Id="rId239" Type="http://schemas.openxmlformats.org/officeDocument/2006/relationships/image" Target="../media/image581.png"/><Relationship Id="rId250" Type="http://schemas.openxmlformats.org/officeDocument/2006/relationships/customXml" Target="../ink/ink560.xml"/><Relationship Id="rId24" Type="http://schemas.openxmlformats.org/officeDocument/2006/relationships/customXml" Target="../ink/ink447.xml"/><Relationship Id="rId45" Type="http://schemas.openxmlformats.org/officeDocument/2006/relationships/image" Target="../media/image479.png"/><Relationship Id="rId66" Type="http://schemas.openxmlformats.org/officeDocument/2006/relationships/customXml" Target="../ink/ink468.xml"/><Relationship Id="rId87" Type="http://schemas.openxmlformats.org/officeDocument/2006/relationships/image" Target="../media/image504.png"/><Relationship Id="rId110" Type="http://schemas.openxmlformats.org/officeDocument/2006/relationships/customXml" Target="../ink/ink490.xml"/><Relationship Id="rId131" Type="http://schemas.openxmlformats.org/officeDocument/2006/relationships/image" Target="../media/image527.png"/><Relationship Id="rId152" Type="http://schemas.openxmlformats.org/officeDocument/2006/relationships/customXml" Target="../ink/ink511.xml"/><Relationship Id="rId173" Type="http://schemas.openxmlformats.org/officeDocument/2006/relationships/image" Target="../media/image548.png"/><Relationship Id="rId194" Type="http://schemas.openxmlformats.org/officeDocument/2006/relationships/customXml" Target="../ink/ink532.xml"/><Relationship Id="rId208" Type="http://schemas.openxmlformats.org/officeDocument/2006/relationships/customXml" Target="../ink/ink539.xml"/><Relationship Id="rId229" Type="http://schemas.openxmlformats.org/officeDocument/2006/relationships/image" Target="../media/image576.png"/><Relationship Id="rId240" Type="http://schemas.openxmlformats.org/officeDocument/2006/relationships/customXml" Target="../ink/ink555.xml"/><Relationship Id="rId261" Type="http://schemas.openxmlformats.org/officeDocument/2006/relationships/image" Target="../media/image591.png"/><Relationship Id="rId14" Type="http://schemas.openxmlformats.org/officeDocument/2006/relationships/customXml" Target="../ink/ink442.xml"/><Relationship Id="rId35" Type="http://schemas.openxmlformats.org/officeDocument/2006/relationships/image" Target="../media/image474.png"/><Relationship Id="rId56" Type="http://schemas.openxmlformats.org/officeDocument/2006/relationships/customXml" Target="../ink/ink463.xml"/><Relationship Id="rId77" Type="http://schemas.openxmlformats.org/officeDocument/2006/relationships/image" Target="../media/image499.png"/><Relationship Id="rId100" Type="http://schemas.openxmlformats.org/officeDocument/2006/relationships/customXml" Target="../ink/ink485.xml"/><Relationship Id="rId8" Type="http://schemas.openxmlformats.org/officeDocument/2006/relationships/oleObject" Target="../embeddings/oleObject22.bin"/><Relationship Id="rId98" Type="http://schemas.openxmlformats.org/officeDocument/2006/relationships/customXml" Target="../ink/ink484.xml"/><Relationship Id="rId121" Type="http://schemas.openxmlformats.org/officeDocument/2006/relationships/image" Target="../media/image522.png"/><Relationship Id="rId142" Type="http://schemas.openxmlformats.org/officeDocument/2006/relationships/customXml" Target="../ink/ink506.xml"/><Relationship Id="rId163" Type="http://schemas.openxmlformats.org/officeDocument/2006/relationships/image" Target="../media/image543.png"/><Relationship Id="rId184" Type="http://schemas.openxmlformats.org/officeDocument/2006/relationships/customXml" Target="../ink/ink527.xml"/><Relationship Id="rId219" Type="http://schemas.openxmlformats.org/officeDocument/2006/relationships/image" Target="../media/image571.png"/><Relationship Id="rId230" Type="http://schemas.openxmlformats.org/officeDocument/2006/relationships/customXml" Target="../ink/ink550.xml"/><Relationship Id="rId251" Type="http://schemas.openxmlformats.org/officeDocument/2006/relationships/image" Target="../media/image586.png"/><Relationship Id="rId25" Type="http://schemas.openxmlformats.org/officeDocument/2006/relationships/image" Target="../media/image469.png"/><Relationship Id="rId46" Type="http://schemas.openxmlformats.org/officeDocument/2006/relationships/customXml" Target="../ink/ink458.xml"/><Relationship Id="rId67" Type="http://schemas.openxmlformats.org/officeDocument/2006/relationships/image" Target="../media/image494.png"/><Relationship Id="rId88" Type="http://schemas.openxmlformats.org/officeDocument/2006/relationships/customXml" Target="../ink/ink479.xml"/><Relationship Id="rId111" Type="http://schemas.openxmlformats.org/officeDocument/2006/relationships/image" Target="../media/image517.png"/><Relationship Id="rId132" Type="http://schemas.openxmlformats.org/officeDocument/2006/relationships/customXml" Target="../ink/ink501.xml"/><Relationship Id="rId153" Type="http://schemas.openxmlformats.org/officeDocument/2006/relationships/image" Target="../media/image538.png"/><Relationship Id="rId174" Type="http://schemas.openxmlformats.org/officeDocument/2006/relationships/customXml" Target="../ink/ink522.xml"/><Relationship Id="rId195" Type="http://schemas.openxmlformats.org/officeDocument/2006/relationships/image" Target="../media/image559.png"/><Relationship Id="rId209" Type="http://schemas.openxmlformats.org/officeDocument/2006/relationships/image" Target="../media/image566.png"/><Relationship Id="rId220" Type="http://schemas.openxmlformats.org/officeDocument/2006/relationships/customXml" Target="../ink/ink545.xml"/><Relationship Id="rId241" Type="http://schemas.openxmlformats.org/officeDocument/2006/relationships/image" Target="../media/image582.png"/><Relationship Id="rId15" Type="http://schemas.openxmlformats.org/officeDocument/2006/relationships/image" Target="../media/image464.png"/><Relationship Id="rId36" Type="http://schemas.openxmlformats.org/officeDocument/2006/relationships/customXml" Target="../ink/ink453.xml"/><Relationship Id="rId57" Type="http://schemas.openxmlformats.org/officeDocument/2006/relationships/image" Target="../media/image489.png"/><Relationship Id="rId262" Type="http://schemas.openxmlformats.org/officeDocument/2006/relationships/customXml" Target="../ink/ink566.xml"/><Relationship Id="rId78" Type="http://schemas.openxmlformats.org/officeDocument/2006/relationships/customXml" Target="../ink/ink474.xml"/><Relationship Id="rId99" Type="http://schemas.openxmlformats.org/officeDocument/2006/relationships/image" Target="../media/image510.png"/><Relationship Id="rId101" Type="http://schemas.openxmlformats.org/officeDocument/2006/relationships/image" Target="../media/image511.png"/><Relationship Id="rId122" Type="http://schemas.openxmlformats.org/officeDocument/2006/relationships/customXml" Target="../ink/ink496.xml"/><Relationship Id="rId143" Type="http://schemas.openxmlformats.org/officeDocument/2006/relationships/image" Target="../media/image533.png"/><Relationship Id="rId164" Type="http://schemas.openxmlformats.org/officeDocument/2006/relationships/customXml" Target="../ink/ink517.xml"/><Relationship Id="rId185" Type="http://schemas.openxmlformats.org/officeDocument/2006/relationships/image" Target="../media/image554.png"/><Relationship Id="rId9" Type="http://schemas.openxmlformats.org/officeDocument/2006/relationships/image" Target="../media/image55.wmf"/><Relationship Id="rId210" Type="http://schemas.openxmlformats.org/officeDocument/2006/relationships/customXml" Target="../ink/ink540.xml"/><Relationship Id="rId26" Type="http://schemas.openxmlformats.org/officeDocument/2006/relationships/customXml" Target="../ink/ink448.xml"/><Relationship Id="rId231" Type="http://schemas.openxmlformats.org/officeDocument/2006/relationships/image" Target="../media/image577.png"/><Relationship Id="rId252" Type="http://schemas.openxmlformats.org/officeDocument/2006/relationships/customXml" Target="../ink/ink561.xml"/><Relationship Id="rId47" Type="http://schemas.openxmlformats.org/officeDocument/2006/relationships/image" Target="../media/image480.png"/><Relationship Id="rId68" Type="http://schemas.openxmlformats.org/officeDocument/2006/relationships/customXml" Target="../ink/ink469.xml"/><Relationship Id="rId89" Type="http://schemas.openxmlformats.org/officeDocument/2006/relationships/image" Target="../media/image505.png"/><Relationship Id="rId112" Type="http://schemas.openxmlformats.org/officeDocument/2006/relationships/customXml" Target="../ink/ink491.xml"/><Relationship Id="rId133" Type="http://schemas.openxmlformats.org/officeDocument/2006/relationships/image" Target="../media/image528.png"/><Relationship Id="rId154" Type="http://schemas.openxmlformats.org/officeDocument/2006/relationships/customXml" Target="../ink/ink512.xml"/><Relationship Id="rId175" Type="http://schemas.openxmlformats.org/officeDocument/2006/relationships/image" Target="../media/image549.png"/><Relationship Id="rId196" Type="http://schemas.openxmlformats.org/officeDocument/2006/relationships/customXml" Target="../ink/ink533.xml"/><Relationship Id="rId200" Type="http://schemas.openxmlformats.org/officeDocument/2006/relationships/customXml" Target="../ink/ink535.xml"/><Relationship Id="rId16" Type="http://schemas.openxmlformats.org/officeDocument/2006/relationships/customXml" Target="../ink/ink443.xml"/><Relationship Id="rId221" Type="http://schemas.openxmlformats.org/officeDocument/2006/relationships/image" Target="../media/image572.png"/><Relationship Id="rId242" Type="http://schemas.openxmlformats.org/officeDocument/2006/relationships/customXml" Target="../ink/ink556.xml"/><Relationship Id="rId263" Type="http://schemas.openxmlformats.org/officeDocument/2006/relationships/image" Target="../media/image592.png"/><Relationship Id="rId37" Type="http://schemas.openxmlformats.org/officeDocument/2006/relationships/image" Target="../media/image475.png"/><Relationship Id="rId58" Type="http://schemas.openxmlformats.org/officeDocument/2006/relationships/customXml" Target="../ink/ink464.xml"/><Relationship Id="rId79" Type="http://schemas.openxmlformats.org/officeDocument/2006/relationships/image" Target="../media/image500.png"/><Relationship Id="rId102" Type="http://schemas.openxmlformats.org/officeDocument/2006/relationships/customXml" Target="../ink/ink486.xml"/><Relationship Id="rId123" Type="http://schemas.openxmlformats.org/officeDocument/2006/relationships/image" Target="../media/image523.png"/><Relationship Id="rId144" Type="http://schemas.openxmlformats.org/officeDocument/2006/relationships/customXml" Target="../ink/ink507.xml"/><Relationship Id="rId90" Type="http://schemas.openxmlformats.org/officeDocument/2006/relationships/customXml" Target="../ink/ink480.xml"/><Relationship Id="rId165" Type="http://schemas.openxmlformats.org/officeDocument/2006/relationships/image" Target="../media/image544.png"/><Relationship Id="rId186" Type="http://schemas.openxmlformats.org/officeDocument/2006/relationships/customXml" Target="../ink/ink528.xml"/><Relationship Id="rId211" Type="http://schemas.openxmlformats.org/officeDocument/2006/relationships/image" Target="../media/image567.png"/><Relationship Id="rId232" Type="http://schemas.openxmlformats.org/officeDocument/2006/relationships/customXml" Target="../ink/ink551.xml"/><Relationship Id="rId253" Type="http://schemas.openxmlformats.org/officeDocument/2006/relationships/image" Target="../media/image587.png"/><Relationship Id="rId27" Type="http://schemas.openxmlformats.org/officeDocument/2006/relationships/image" Target="../media/image470.png"/><Relationship Id="rId48" Type="http://schemas.openxmlformats.org/officeDocument/2006/relationships/customXml" Target="../ink/ink459.xml"/><Relationship Id="rId69" Type="http://schemas.openxmlformats.org/officeDocument/2006/relationships/image" Target="../media/image495.png"/><Relationship Id="rId113" Type="http://schemas.openxmlformats.org/officeDocument/2006/relationships/image" Target="../media/image518.png"/><Relationship Id="rId134" Type="http://schemas.openxmlformats.org/officeDocument/2006/relationships/customXml" Target="../ink/ink502.xml"/><Relationship Id="rId80" Type="http://schemas.openxmlformats.org/officeDocument/2006/relationships/customXml" Target="../ink/ink475.xml"/><Relationship Id="rId155" Type="http://schemas.openxmlformats.org/officeDocument/2006/relationships/image" Target="../media/image539.png"/><Relationship Id="rId176" Type="http://schemas.openxmlformats.org/officeDocument/2006/relationships/customXml" Target="../ink/ink523.xml"/><Relationship Id="rId197" Type="http://schemas.openxmlformats.org/officeDocument/2006/relationships/image" Target="../media/image560.png"/><Relationship Id="rId201" Type="http://schemas.openxmlformats.org/officeDocument/2006/relationships/image" Target="../media/image562.png"/><Relationship Id="rId222" Type="http://schemas.openxmlformats.org/officeDocument/2006/relationships/customXml" Target="../ink/ink546.xml"/><Relationship Id="rId243" Type="http://schemas.openxmlformats.org/officeDocument/2006/relationships/image" Target="../media/image74.png"/><Relationship Id="rId264" Type="http://schemas.openxmlformats.org/officeDocument/2006/relationships/customXml" Target="../ink/ink567.xml"/><Relationship Id="rId17" Type="http://schemas.openxmlformats.org/officeDocument/2006/relationships/image" Target="../media/image465.png"/><Relationship Id="rId38" Type="http://schemas.openxmlformats.org/officeDocument/2006/relationships/customXml" Target="../ink/ink454.xml"/><Relationship Id="rId59" Type="http://schemas.openxmlformats.org/officeDocument/2006/relationships/image" Target="../media/image490.png"/><Relationship Id="rId103" Type="http://schemas.openxmlformats.org/officeDocument/2006/relationships/image" Target="../media/image512.png"/><Relationship Id="rId124" Type="http://schemas.openxmlformats.org/officeDocument/2006/relationships/customXml" Target="../ink/ink497.xml"/><Relationship Id="rId70" Type="http://schemas.openxmlformats.org/officeDocument/2006/relationships/customXml" Target="../ink/ink470.xml"/><Relationship Id="rId91" Type="http://schemas.openxmlformats.org/officeDocument/2006/relationships/image" Target="../media/image506.png"/><Relationship Id="rId145" Type="http://schemas.openxmlformats.org/officeDocument/2006/relationships/image" Target="../media/image534.png"/><Relationship Id="rId166" Type="http://schemas.openxmlformats.org/officeDocument/2006/relationships/customXml" Target="../ink/ink518.xml"/><Relationship Id="rId187" Type="http://schemas.openxmlformats.org/officeDocument/2006/relationships/image" Target="../media/image555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41.xml"/><Relationship Id="rId233" Type="http://schemas.openxmlformats.org/officeDocument/2006/relationships/image" Target="../media/image578.png"/><Relationship Id="rId254" Type="http://schemas.openxmlformats.org/officeDocument/2006/relationships/customXml" Target="../ink/ink562.xml"/><Relationship Id="rId28" Type="http://schemas.openxmlformats.org/officeDocument/2006/relationships/customXml" Target="../ink/ink449.xml"/><Relationship Id="rId49" Type="http://schemas.openxmlformats.org/officeDocument/2006/relationships/image" Target="../media/image481.png"/><Relationship Id="rId114" Type="http://schemas.openxmlformats.org/officeDocument/2006/relationships/customXml" Target="../ink/ink492.xml"/><Relationship Id="rId60" Type="http://schemas.openxmlformats.org/officeDocument/2006/relationships/customXml" Target="../ink/ink465.xml"/><Relationship Id="rId81" Type="http://schemas.openxmlformats.org/officeDocument/2006/relationships/image" Target="../media/image501.png"/><Relationship Id="rId135" Type="http://schemas.openxmlformats.org/officeDocument/2006/relationships/image" Target="../media/image529.png"/><Relationship Id="rId156" Type="http://schemas.openxmlformats.org/officeDocument/2006/relationships/customXml" Target="../ink/ink513.xml"/><Relationship Id="rId177" Type="http://schemas.openxmlformats.org/officeDocument/2006/relationships/image" Target="../media/image550.png"/><Relationship Id="rId198" Type="http://schemas.openxmlformats.org/officeDocument/2006/relationships/customXml" Target="../ink/ink534.xml"/><Relationship Id="rId202" Type="http://schemas.openxmlformats.org/officeDocument/2006/relationships/customXml" Target="../ink/ink536.xml"/><Relationship Id="rId223" Type="http://schemas.openxmlformats.org/officeDocument/2006/relationships/image" Target="../media/image573.png"/><Relationship Id="rId244" Type="http://schemas.openxmlformats.org/officeDocument/2006/relationships/customXml" Target="../ink/ink557.xml"/><Relationship Id="rId18" Type="http://schemas.openxmlformats.org/officeDocument/2006/relationships/customXml" Target="../ink/ink444.xml"/><Relationship Id="rId39" Type="http://schemas.openxmlformats.org/officeDocument/2006/relationships/image" Target="../media/image476.png"/><Relationship Id="rId265" Type="http://schemas.openxmlformats.org/officeDocument/2006/relationships/image" Target="../media/image593.png"/><Relationship Id="rId50" Type="http://schemas.openxmlformats.org/officeDocument/2006/relationships/customXml" Target="../ink/ink460.xml"/><Relationship Id="rId104" Type="http://schemas.openxmlformats.org/officeDocument/2006/relationships/customXml" Target="../ink/ink487.xml"/><Relationship Id="rId125" Type="http://schemas.openxmlformats.org/officeDocument/2006/relationships/image" Target="../media/image524.png"/><Relationship Id="rId146" Type="http://schemas.openxmlformats.org/officeDocument/2006/relationships/customXml" Target="../ink/ink508.xml"/><Relationship Id="rId167" Type="http://schemas.openxmlformats.org/officeDocument/2006/relationships/image" Target="../media/image545.png"/><Relationship Id="rId188" Type="http://schemas.openxmlformats.org/officeDocument/2006/relationships/customXml" Target="../ink/ink529.xml"/><Relationship Id="rId71" Type="http://schemas.openxmlformats.org/officeDocument/2006/relationships/image" Target="../media/image496.png"/><Relationship Id="rId92" Type="http://schemas.openxmlformats.org/officeDocument/2006/relationships/customXml" Target="../ink/ink481.xml"/><Relationship Id="rId213" Type="http://schemas.openxmlformats.org/officeDocument/2006/relationships/image" Target="../media/image568.png"/><Relationship Id="rId234" Type="http://schemas.openxmlformats.org/officeDocument/2006/relationships/customXml" Target="../ink/ink552.xml"/><Relationship Id="rId2" Type="http://schemas.openxmlformats.org/officeDocument/2006/relationships/oleObject" Target="../embeddings/oleObject19.bin"/><Relationship Id="rId29" Type="http://schemas.openxmlformats.org/officeDocument/2006/relationships/image" Target="../media/image471.png"/><Relationship Id="rId255" Type="http://schemas.openxmlformats.org/officeDocument/2006/relationships/image" Target="../media/image588.png"/><Relationship Id="rId40" Type="http://schemas.openxmlformats.org/officeDocument/2006/relationships/customXml" Target="../ink/ink455.xml"/><Relationship Id="rId115" Type="http://schemas.openxmlformats.org/officeDocument/2006/relationships/image" Target="../media/image519.png"/><Relationship Id="rId136" Type="http://schemas.openxmlformats.org/officeDocument/2006/relationships/customXml" Target="../ink/ink503.xml"/><Relationship Id="rId157" Type="http://schemas.openxmlformats.org/officeDocument/2006/relationships/image" Target="../media/image540.png"/><Relationship Id="rId178" Type="http://schemas.openxmlformats.org/officeDocument/2006/relationships/customXml" Target="../ink/ink524.xml"/><Relationship Id="rId61" Type="http://schemas.openxmlformats.org/officeDocument/2006/relationships/image" Target="../media/image491.png"/><Relationship Id="rId82" Type="http://schemas.openxmlformats.org/officeDocument/2006/relationships/customXml" Target="../ink/ink476.xml"/><Relationship Id="rId199" Type="http://schemas.openxmlformats.org/officeDocument/2006/relationships/image" Target="../media/image561.png"/><Relationship Id="rId203" Type="http://schemas.openxmlformats.org/officeDocument/2006/relationships/image" Target="../media/image563.png"/><Relationship Id="rId19" Type="http://schemas.openxmlformats.org/officeDocument/2006/relationships/image" Target="../media/image466.png"/><Relationship Id="rId224" Type="http://schemas.openxmlformats.org/officeDocument/2006/relationships/customXml" Target="../ink/ink547.xml"/><Relationship Id="rId245" Type="http://schemas.openxmlformats.org/officeDocument/2006/relationships/image" Target="../media/image583.png"/><Relationship Id="rId30" Type="http://schemas.openxmlformats.org/officeDocument/2006/relationships/customXml" Target="../ink/ink450.xml"/><Relationship Id="rId105" Type="http://schemas.openxmlformats.org/officeDocument/2006/relationships/image" Target="../media/image513.png"/><Relationship Id="rId126" Type="http://schemas.openxmlformats.org/officeDocument/2006/relationships/customXml" Target="../ink/ink498.xml"/><Relationship Id="rId147" Type="http://schemas.openxmlformats.org/officeDocument/2006/relationships/image" Target="../media/image535.png"/><Relationship Id="rId168" Type="http://schemas.openxmlformats.org/officeDocument/2006/relationships/customXml" Target="../ink/ink519.xml"/><Relationship Id="rId51" Type="http://schemas.openxmlformats.org/officeDocument/2006/relationships/image" Target="../media/image482.png"/><Relationship Id="rId72" Type="http://schemas.openxmlformats.org/officeDocument/2006/relationships/customXml" Target="../ink/ink471.xml"/><Relationship Id="rId93" Type="http://schemas.openxmlformats.org/officeDocument/2006/relationships/image" Target="../media/image507.png"/><Relationship Id="rId189" Type="http://schemas.openxmlformats.org/officeDocument/2006/relationships/image" Target="../media/image556.png"/><Relationship Id="rId3" Type="http://schemas.openxmlformats.org/officeDocument/2006/relationships/image" Target="../media/image52.wmf"/><Relationship Id="rId214" Type="http://schemas.openxmlformats.org/officeDocument/2006/relationships/customXml" Target="../ink/ink542.xml"/><Relationship Id="rId235" Type="http://schemas.openxmlformats.org/officeDocument/2006/relationships/image" Target="../media/image579.png"/><Relationship Id="rId256" Type="http://schemas.openxmlformats.org/officeDocument/2006/relationships/customXml" Target="../ink/ink563.xml"/><Relationship Id="rId116" Type="http://schemas.openxmlformats.org/officeDocument/2006/relationships/customXml" Target="../ink/ink493.xml"/><Relationship Id="rId137" Type="http://schemas.openxmlformats.org/officeDocument/2006/relationships/image" Target="../media/image530.png"/><Relationship Id="rId158" Type="http://schemas.openxmlformats.org/officeDocument/2006/relationships/customXml" Target="../ink/ink514.xml"/><Relationship Id="rId20" Type="http://schemas.openxmlformats.org/officeDocument/2006/relationships/customXml" Target="../ink/ink445.xml"/><Relationship Id="rId41" Type="http://schemas.openxmlformats.org/officeDocument/2006/relationships/image" Target="../media/image477.png"/><Relationship Id="rId62" Type="http://schemas.openxmlformats.org/officeDocument/2006/relationships/customXml" Target="../ink/ink466.xml"/><Relationship Id="rId83" Type="http://schemas.openxmlformats.org/officeDocument/2006/relationships/image" Target="../media/image502.png"/><Relationship Id="rId179" Type="http://schemas.openxmlformats.org/officeDocument/2006/relationships/image" Target="../media/image551.png"/><Relationship Id="rId190" Type="http://schemas.openxmlformats.org/officeDocument/2006/relationships/customXml" Target="../ink/ink530.xml"/><Relationship Id="rId204" Type="http://schemas.openxmlformats.org/officeDocument/2006/relationships/customXml" Target="../ink/ink537.xml"/><Relationship Id="rId225" Type="http://schemas.openxmlformats.org/officeDocument/2006/relationships/image" Target="../media/image574.png"/><Relationship Id="rId246" Type="http://schemas.openxmlformats.org/officeDocument/2006/relationships/customXml" Target="../ink/ink558.xml"/><Relationship Id="rId106" Type="http://schemas.openxmlformats.org/officeDocument/2006/relationships/customXml" Target="../ink/ink488.xml"/><Relationship Id="rId127" Type="http://schemas.openxmlformats.org/officeDocument/2006/relationships/image" Target="../media/image525.png"/><Relationship Id="rId31" Type="http://schemas.openxmlformats.org/officeDocument/2006/relationships/image" Target="../media/image472.png"/><Relationship Id="rId52" Type="http://schemas.openxmlformats.org/officeDocument/2006/relationships/customXml" Target="../ink/ink461.xml"/><Relationship Id="rId73" Type="http://schemas.openxmlformats.org/officeDocument/2006/relationships/image" Target="../media/image497.png"/><Relationship Id="rId94" Type="http://schemas.openxmlformats.org/officeDocument/2006/relationships/customXml" Target="../ink/ink482.xml"/><Relationship Id="rId148" Type="http://schemas.openxmlformats.org/officeDocument/2006/relationships/customXml" Target="../ink/ink509.xml"/><Relationship Id="rId169" Type="http://schemas.openxmlformats.org/officeDocument/2006/relationships/image" Target="../media/image546.png"/><Relationship Id="rId4" Type="http://schemas.openxmlformats.org/officeDocument/2006/relationships/oleObject" Target="../embeddings/oleObject20.bin"/><Relationship Id="rId180" Type="http://schemas.openxmlformats.org/officeDocument/2006/relationships/customXml" Target="../ink/ink525.xml"/><Relationship Id="rId215" Type="http://schemas.openxmlformats.org/officeDocument/2006/relationships/image" Target="../media/image569.png"/><Relationship Id="rId236" Type="http://schemas.openxmlformats.org/officeDocument/2006/relationships/customXml" Target="../ink/ink553.xml"/><Relationship Id="rId257" Type="http://schemas.openxmlformats.org/officeDocument/2006/relationships/image" Target="../media/image589.png"/><Relationship Id="rId42" Type="http://schemas.openxmlformats.org/officeDocument/2006/relationships/customXml" Target="../ink/ink456.xml"/><Relationship Id="rId84" Type="http://schemas.openxmlformats.org/officeDocument/2006/relationships/customXml" Target="../ink/ink477.xml"/><Relationship Id="rId138" Type="http://schemas.openxmlformats.org/officeDocument/2006/relationships/customXml" Target="../ink/ink50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1" Type="http://schemas.openxmlformats.org/officeDocument/2006/relationships/image" Target="../media/image93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3" Type="http://schemas.openxmlformats.org/officeDocument/2006/relationships/image" Target="../media/image94.png"/><Relationship Id="rId52" Type="http://schemas.openxmlformats.org/officeDocument/2006/relationships/customXml" Target="../ink/ink2.xml"/><Relationship Id="rId4" Type="http://schemas.openxmlformats.org/officeDocument/2006/relationships/customXml" Target="../ink/ink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10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1A41133-1FD9-2155-4CAA-8DFF474745A2}"/>
                  </a:ext>
                </a:extLst>
              </p14:cNvPr>
              <p14:cNvContentPartPr/>
              <p14:nvPr/>
            </p14:nvContentPartPr>
            <p14:xfrm>
              <a:off x="2589458" y="3029591"/>
              <a:ext cx="111600" cy="388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1A41133-1FD9-2155-4CAA-8DFF474745A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71818" y="3011591"/>
                <a:ext cx="147240" cy="42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04" name="Group 21503">
            <a:extLst>
              <a:ext uri="{FF2B5EF4-FFF2-40B4-BE49-F238E27FC236}">
                <a16:creationId xmlns:a16="http://schemas.microsoft.com/office/drawing/2014/main" id="{29F9DBD1-CE39-EB8B-A3F0-59C838B90EE5}"/>
              </a:ext>
            </a:extLst>
          </p:cNvPr>
          <p:cNvGrpSpPr/>
          <p:nvPr/>
        </p:nvGrpSpPr>
        <p:grpSpPr>
          <a:xfrm>
            <a:off x="2920298" y="3069911"/>
            <a:ext cx="243360" cy="295200"/>
            <a:chOff x="2920298" y="3069911"/>
            <a:chExt cx="243360" cy="29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C024AD9-2906-364A-6203-562DFE3E5CD1}"/>
                    </a:ext>
                  </a:extLst>
                </p14:cNvPr>
                <p14:cNvContentPartPr/>
                <p14:nvPr/>
              </p14:nvContentPartPr>
              <p14:xfrm>
                <a:off x="2920298" y="3113111"/>
                <a:ext cx="38160" cy="72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C024AD9-2906-364A-6203-562DFE3E5CD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02298" y="3095471"/>
                  <a:ext cx="7380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D6EB23E-E0E6-6A12-907B-E763D3003959}"/>
                    </a:ext>
                  </a:extLst>
                </p14:cNvPr>
                <p14:cNvContentPartPr/>
                <p14:nvPr/>
              </p14:nvContentPartPr>
              <p14:xfrm>
                <a:off x="2931098" y="3069911"/>
                <a:ext cx="226800" cy="271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D6EB23E-E0E6-6A12-907B-E763D300395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13458" y="3052271"/>
                  <a:ext cx="26244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3E08221-9CE1-60B6-C2ED-8D624F2C50E6}"/>
                    </a:ext>
                  </a:extLst>
                </p14:cNvPr>
                <p14:cNvContentPartPr/>
                <p14:nvPr/>
              </p14:nvContentPartPr>
              <p14:xfrm>
                <a:off x="3152498" y="3336311"/>
                <a:ext cx="11160" cy="28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3E08221-9CE1-60B6-C2ED-8D624F2C50E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134858" y="3318311"/>
                  <a:ext cx="46800" cy="6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8A183237-D7A5-7B26-278A-173DD454B5EB}"/>
              </a:ext>
            </a:extLst>
          </p:cNvPr>
          <p:cNvGrpSpPr/>
          <p:nvPr/>
        </p:nvGrpSpPr>
        <p:grpSpPr>
          <a:xfrm>
            <a:off x="3394778" y="3020231"/>
            <a:ext cx="630360" cy="407880"/>
            <a:chOff x="3394778" y="3020231"/>
            <a:chExt cx="630360" cy="40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4A258FA-09C7-2E02-C030-A5F03966A8E8}"/>
                    </a:ext>
                  </a:extLst>
                </p14:cNvPr>
                <p14:cNvContentPartPr/>
                <p14:nvPr/>
              </p14:nvContentPartPr>
              <p14:xfrm>
                <a:off x="3394778" y="3116711"/>
                <a:ext cx="37440" cy="1918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4A258FA-09C7-2E02-C030-A5F03966A8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77138" y="3098711"/>
                  <a:ext cx="7308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EE6BFA9-CAAC-32A6-762D-F1F998F7A03E}"/>
                    </a:ext>
                  </a:extLst>
                </p14:cNvPr>
                <p14:cNvContentPartPr/>
                <p14:nvPr/>
              </p14:nvContentPartPr>
              <p14:xfrm>
                <a:off x="3428978" y="3097631"/>
                <a:ext cx="312120" cy="244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EE6BFA9-CAAC-32A6-762D-F1F998F7A03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10978" y="3079631"/>
                  <a:ext cx="34776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7511778-A5DE-41D7-4C69-BBFA954B1633}"/>
                    </a:ext>
                  </a:extLst>
                </p14:cNvPr>
                <p14:cNvContentPartPr/>
                <p14:nvPr/>
              </p14:nvContentPartPr>
              <p14:xfrm>
                <a:off x="3883298" y="3020231"/>
                <a:ext cx="141840" cy="4078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7511778-A5DE-41D7-4C69-BBFA954B163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65298" y="3002591"/>
                  <a:ext cx="177480" cy="44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1505" name="Ink 21504">
                <a:extLst>
                  <a:ext uri="{FF2B5EF4-FFF2-40B4-BE49-F238E27FC236}">
                    <a16:creationId xmlns:a16="http://schemas.microsoft.com/office/drawing/2014/main" id="{1D09505E-89A2-02BA-7D0B-AEEF7AB08292}"/>
                  </a:ext>
                </a:extLst>
              </p14:cNvPr>
              <p14:cNvContentPartPr/>
              <p14:nvPr/>
            </p14:nvContentPartPr>
            <p14:xfrm>
              <a:off x="2633378" y="3686951"/>
              <a:ext cx="71640" cy="371880"/>
            </p14:xfrm>
          </p:contentPart>
        </mc:Choice>
        <mc:Fallback xmlns="">
          <p:pic>
            <p:nvPicPr>
              <p:cNvPr id="21505" name="Ink 21504">
                <a:extLst>
                  <a:ext uri="{FF2B5EF4-FFF2-40B4-BE49-F238E27FC236}">
                    <a16:creationId xmlns:a16="http://schemas.microsoft.com/office/drawing/2014/main" id="{1D09505E-89A2-02BA-7D0B-AEEF7AB08292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615378" y="3669311"/>
                <a:ext cx="107280" cy="4075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18" name="Group 21517">
            <a:extLst>
              <a:ext uri="{FF2B5EF4-FFF2-40B4-BE49-F238E27FC236}">
                <a16:creationId xmlns:a16="http://schemas.microsoft.com/office/drawing/2014/main" id="{885DB5C7-9AB2-AFE7-FA61-CA1B6754178B}"/>
              </a:ext>
            </a:extLst>
          </p:cNvPr>
          <p:cNvGrpSpPr/>
          <p:nvPr/>
        </p:nvGrpSpPr>
        <p:grpSpPr>
          <a:xfrm>
            <a:off x="2968178" y="3833111"/>
            <a:ext cx="353160" cy="232920"/>
            <a:chOff x="2968178" y="3833111"/>
            <a:chExt cx="353160" cy="23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508" name="Ink 21507">
                  <a:extLst>
                    <a:ext uri="{FF2B5EF4-FFF2-40B4-BE49-F238E27FC236}">
                      <a16:creationId xmlns:a16="http://schemas.microsoft.com/office/drawing/2014/main" id="{E666C3D8-CDB7-30BF-64E1-D693FB4EF958}"/>
                    </a:ext>
                  </a:extLst>
                </p14:cNvPr>
                <p14:cNvContentPartPr/>
                <p14:nvPr/>
              </p14:nvContentPartPr>
              <p14:xfrm>
                <a:off x="2968178" y="3833111"/>
                <a:ext cx="175680" cy="167040"/>
              </p14:xfrm>
            </p:contentPart>
          </mc:Choice>
          <mc:Fallback xmlns="">
            <p:pic>
              <p:nvPicPr>
                <p:cNvPr id="21508" name="Ink 21507">
                  <a:extLst>
                    <a:ext uri="{FF2B5EF4-FFF2-40B4-BE49-F238E27FC236}">
                      <a16:creationId xmlns:a16="http://schemas.microsoft.com/office/drawing/2014/main" id="{E666C3D8-CDB7-30BF-64E1-D693FB4EF95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950538" y="3815471"/>
                  <a:ext cx="2113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509" name="Ink 21508">
                  <a:extLst>
                    <a:ext uri="{FF2B5EF4-FFF2-40B4-BE49-F238E27FC236}">
                      <a16:creationId xmlns:a16="http://schemas.microsoft.com/office/drawing/2014/main" id="{D964463A-5881-D38D-56A8-529DB350D137}"/>
                    </a:ext>
                  </a:extLst>
                </p14:cNvPr>
                <p14:cNvContentPartPr/>
                <p14:nvPr/>
              </p14:nvContentPartPr>
              <p14:xfrm>
                <a:off x="3279578" y="3999791"/>
                <a:ext cx="41760" cy="66240"/>
              </p14:xfrm>
            </p:contentPart>
          </mc:Choice>
          <mc:Fallback xmlns="">
            <p:pic>
              <p:nvPicPr>
                <p:cNvPr id="21509" name="Ink 21508">
                  <a:extLst>
                    <a:ext uri="{FF2B5EF4-FFF2-40B4-BE49-F238E27FC236}">
                      <a16:creationId xmlns:a16="http://schemas.microsoft.com/office/drawing/2014/main" id="{D964463A-5881-D38D-56A8-529DB350D13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261938" y="3982151"/>
                  <a:ext cx="77400" cy="10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17" name="Group 21516">
            <a:extLst>
              <a:ext uri="{FF2B5EF4-FFF2-40B4-BE49-F238E27FC236}">
                <a16:creationId xmlns:a16="http://schemas.microsoft.com/office/drawing/2014/main" id="{3DCDBBEA-955C-68E1-1836-10E6CF5B927A}"/>
              </a:ext>
            </a:extLst>
          </p:cNvPr>
          <p:cNvGrpSpPr/>
          <p:nvPr/>
        </p:nvGrpSpPr>
        <p:grpSpPr>
          <a:xfrm>
            <a:off x="3510338" y="3752471"/>
            <a:ext cx="315720" cy="329040"/>
            <a:chOff x="3510338" y="3752471"/>
            <a:chExt cx="315720" cy="32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1510" name="Ink 21509">
                  <a:extLst>
                    <a:ext uri="{FF2B5EF4-FFF2-40B4-BE49-F238E27FC236}">
                      <a16:creationId xmlns:a16="http://schemas.microsoft.com/office/drawing/2014/main" id="{DD015DB3-1295-F8F5-099B-F41179411A4A}"/>
                    </a:ext>
                  </a:extLst>
                </p14:cNvPr>
                <p14:cNvContentPartPr/>
                <p14:nvPr/>
              </p14:nvContentPartPr>
              <p14:xfrm>
                <a:off x="3510338" y="3752471"/>
                <a:ext cx="175320" cy="290520"/>
              </p14:xfrm>
            </p:contentPart>
          </mc:Choice>
          <mc:Fallback xmlns="">
            <p:pic>
              <p:nvPicPr>
                <p:cNvPr id="21510" name="Ink 21509">
                  <a:extLst>
                    <a:ext uri="{FF2B5EF4-FFF2-40B4-BE49-F238E27FC236}">
                      <a16:creationId xmlns:a16="http://schemas.microsoft.com/office/drawing/2014/main" id="{DD015DB3-1295-F8F5-099B-F41179411A4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492698" y="3734831"/>
                  <a:ext cx="21096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1511" name="Ink 21510">
                  <a:extLst>
                    <a:ext uri="{FF2B5EF4-FFF2-40B4-BE49-F238E27FC236}">
                      <a16:creationId xmlns:a16="http://schemas.microsoft.com/office/drawing/2014/main" id="{99C9833F-567D-AF1E-754D-616A04094DE6}"/>
                    </a:ext>
                  </a:extLst>
                </p14:cNvPr>
                <p14:cNvContentPartPr/>
                <p14:nvPr/>
              </p14:nvContentPartPr>
              <p14:xfrm>
                <a:off x="3788618" y="4020671"/>
                <a:ext cx="37440" cy="60840"/>
              </p14:xfrm>
            </p:contentPart>
          </mc:Choice>
          <mc:Fallback xmlns="">
            <p:pic>
              <p:nvPicPr>
                <p:cNvPr id="21511" name="Ink 21510">
                  <a:extLst>
                    <a:ext uri="{FF2B5EF4-FFF2-40B4-BE49-F238E27FC236}">
                      <a16:creationId xmlns:a16="http://schemas.microsoft.com/office/drawing/2014/main" id="{99C9833F-567D-AF1E-754D-616A04094DE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770618" y="4003031"/>
                  <a:ext cx="73080" cy="9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16" name="Group 21515">
            <a:extLst>
              <a:ext uri="{FF2B5EF4-FFF2-40B4-BE49-F238E27FC236}">
                <a16:creationId xmlns:a16="http://schemas.microsoft.com/office/drawing/2014/main" id="{478D504F-C7A8-B14E-34ED-D46B191892CC}"/>
              </a:ext>
            </a:extLst>
          </p:cNvPr>
          <p:cNvGrpSpPr/>
          <p:nvPr/>
        </p:nvGrpSpPr>
        <p:grpSpPr>
          <a:xfrm>
            <a:off x="4050338" y="3585431"/>
            <a:ext cx="840240" cy="561240"/>
            <a:chOff x="4050338" y="3585431"/>
            <a:chExt cx="840240" cy="56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1512" name="Ink 21511">
                  <a:extLst>
                    <a:ext uri="{FF2B5EF4-FFF2-40B4-BE49-F238E27FC236}">
                      <a16:creationId xmlns:a16="http://schemas.microsoft.com/office/drawing/2014/main" id="{97316A1F-CC78-8515-BF74-F2D36D8640C3}"/>
                    </a:ext>
                  </a:extLst>
                </p14:cNvPr>
                <p14:cNvContentPartPr/>
                <p14:nvPr/>
              </p14:nvContentPartPr>
              <p14:xfrm>
                <a:off x="4050338" y="3919511"/>
                <a:ext cx="124920" cy="109440"/>
              </p14:xfrm>
            </p:contentPart>
          </mc:Choice>
          <mc:Fallback xmlns="">
            <p:pic>
              <p:nvPicPr>
                <p:cNvPr id="21512" name="Ink 21511">
                  <a:extLst>
                    <a:ext uri="{FF2B5EF4-FFF2-40B4-BE49-F238E27FC236}">
                      <a16:creationId xmlns:a16="http://schemas.microsoft.com/office/drawing/2014/main" id="{97316A1F-CC78-8515-BF74-F2D36D8640C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32338" y="3901511"/>
                  <a:ext cx="1605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1513" name="Ink 21512">
                  <a:extLst>
                    <a:ext uri="{FF2B5EF4-FFF2-40B4-BE49-F238E27FC236}">
                      <a16:creationId xmlns:a16="http://schemas.microsoft.com/office/drawing/2014/main" id="{5D15C590-20C8-C228-DA0D-E04C876E68B8}"/>
                    </a:ext>
                  </a:extLst>
                </p14:cNvPr>
                <p14:cNvContentPartPr/>
                <p14:nvPr/>
              </p14:nvContentPartPr>
              <p14:xfrm>
                <a:off x="4274618" y="4007351"/>
                <a:ext cx="21960" cy="54360"/>
              </p14:xfrm>
            </p:contentPart>
          </mc:Choice>
          <mc:Fallback xmlns="">
            <p:pic>
              <p:nvPicPr>
                <p:cNvPr id="21513" name="Ink 21512">
                  <a:extLst>
                    <a:ext uri="{FF2B5EF4-FFF2-40B4-BE49-F238E27FC236}">
                      <a16:creationId xmlns:a16="http://schemas.microsoft.com/office/drawing/2014/main" id="{5D15C590-20C8-C228-DA0D-E04C876E68B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56618" y="3989711"/>
                  <a:ext cx="5760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1514" name="Ink 21513">
                  <a:extLst>
                    <a:ext uri="{FF2B5EF4-FFF2-40B4-BE49-F238E27FC236}">
                      <a16:creationId xmlns:a16="http://schemas.microsoft.com/office/drawing/2014/main" id="{CDBB4113-F5C0-422A-8313-29558EC93F61}"/>
                    </a:ext>
                  </a:extLst>
                </p14:cNvPr>
                <p14:cNvContentPartPr/>
                <p14:nvPr/>
              </p14:nvContentPartPr>
              <p14:xfrm>
                <a:off x="4454258" y="3585431"/>
                <a:ext cx="174240" cy="373680"/>
              </p14:xfrm>
            </p:contentPart>
          </mc:Choice>
          <mc:Fallback xmlns="">
            <p:pic>
              <p:nvPicPr>
                <p:cNvPr id="21514" name="Ink 21513">
                  <a:extLst>
                    <a:ext uri="{FF2B5EF4-FFF2-40B4-BE49-F238E27FC236}">
                      <a16:creationId xmlns:a16="http://schemas.microsoft.com/office/drawing/2014/main" id="{CDBB4113-F5C0-422A-8313-29558EC93F6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436618" y="3567431"/>
                  <a:ext cx="20988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515" name="Ink 21514">
                  <a:extLst>
                    <a:ext uri="{FF2B5EF4-FFF2-40B4-BE49-F238E27FC236}">
                      <a16:creationId xmlns:a16="http://schemas.microsoft.com/office/drawing/2014/main" id="{56FD4588-C470-4BDE-B6DF-38F39A4B14F4}"/>
                    </a:ext>
                  </a:extLst>
                </p14:cNvPr>
                <p14:cNvContentPartPr/>
                <p14:nvPr/>
              </p14:nvContentPartPr>
              <p14:xfrm>
                <a:off x="4705538" y="3671111"/>
                <a:ext cx="185040" cy="475560"/>
              </p14:xfrm>
            </p:contentPart>
          </mc:Choice>
          <mc:Fallback xmlns="">
            <p:pic>
              <p:nvPicPr>
                <p:cNvPr id="21515" name="Ink 21514">
                  <a:extLst>
                    <a:ext uri="{FF2B5EF4-FFF2-40B4-BE49-F238E27FC236}">
                      <a16:creationId xmlns:a16="http://schemas.microsoft.com/office/drawing/2014/main" id="{56FD4588-C470-4BDE-B6DF-38F39A4B14F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87898" y="3653111"/>
                  <a:ext cx="220680" cy="511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519" name="Ink 21518">
                <a:extLst>
                  <a:ext uri="{FF2B5EF4-FFF2-40B4-BE49-F238E27FC236}">
                    <a16:creationId xmlns:a16="http://schemas.microsoft.com/office/drawing/2014/main" id="{5E7CE099-9998-6B07-7478-0259EAA8748E}"/>
                  </a:ext>
                </a:extLst>
              </p14:cNvPr>
              <p14:cNvContentPartPr/>
              <p14:nvPr/>
            </p14:nvContentPartPr>
            <p14:xfrm>
              <a:off x="3007058" y="4668311"/>
              <a:ext cx="119880" cy="330480"/>
            </p14:xfrm>
          </p:contentPart>
        </mc:Choice>
        <mc:Fallback xmlns="">
          <p:pic>
            <p:nvPicPr>
              <p:cNvPr id="21519" name="Ink 21518">
                <a:extLst>
                  <a:ext uri="{FF2B5EF4-FFF2-40B4-BE49-F238E27FC236}">
                    <a16:creationId xmlns:a16="http://schemas.microsoft.com/office/drawing/2014/main" id="{5E7CE099-9998-6B07-7478-0259EAA8748E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989418" y="4650311"/>
                <a:ext cx="155520" cy="3661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44" name="Group 21543">
            <a:extLst>
              <a:ext uri="{FF2B5EF4-FFF2-40B4-BE49-F238E27FC236}">
                <a16:creationId xmlns:a16="http://schemas.microsoft.com/office/drawing/2014/main" id="{EB717C79-09CA-7E68-76AF-24DE4A176438}"/>
              </a:ext>
            </a:extLst>
          </p:cNvPr>
          <p:cNvGrpSpPr/>
          <p:nvPr/>
        </p:nvGrpSpPr>
        <p:grpSpPr>
          <a:xfrm>
            <a:off x="3223418" y="4780271"/>
            <a:ext cx="613800" cy="228240"/>
            <a:chOff x="3223418" y="4780271"/>
            <a:chExt cx="613800" cy="22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1525" name="Ink 21524">
                  <a:extLst>
                    <a:ext uri="{FF2B5EF4-FFF2-40B4-BE49-F238E27FC236}">
                      <a16:creationId xmlns:a16="http://schemas.microsoft.com/office/drawing/2014/main" id="{39CA7697-5EDD-1C08-7619-7095EBC16890}"/>
                    </a:ext>
                  </a:extLst>
                </p14:cNvPr>
                <p14:cNvContentPartPr/>
                <p14:nvPr/>
              </p14:nvContentPartPr>
              <p14:xfrm>
                <a:off x="3236378" y="4806911"/>
                <a:ext cx="43560" cy="134280"/>
              </p14:xfrm>
            </p:contentPart>
          </mc:Choice>
          <mc:Fallback xmlns="">
            <p:pic>
              <p:nvPicPr>
                <p:cNvPr id="21525" name="Ink 21524">
                  <a:extLst>
                    <a:ext uri="{FF2B5EF4-FFF2-40B4-BE49-F238E27FC236}">
                      <a16:creationId xmlns:a16="http://schemas.microsoft.com/office/drawing/2014/main" id="{39CA7697-5EDD-1C08-7619-7095EBC16890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218378" y="4789271"/>
                  <a:ext cx="792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526" name="Ink 21525">
                  <a:extLst>
                    <a:ext uri="{FF2B5EF4-FFF2-40B4-BE49-F238E27FC236}">
                      <a16:creationId xmlns:a16="http://schemas.microsoft.com/office/drawing/2014/main" id="{CDCBC4C5-B3C9-BCEE-6BAD-9A555027E762}"/>
                    </a:ext>
                  </a:extLst>
                </p14:cNvPr>
                <p14:cNvContentPartPr/>
                <p14:nvPr/>
              </p14:nvContentPartPr>
              <p14:xfrm>
                <a:off x="3223418" y="4783151"/>
                <a:ext cx="262800" cy="153000"/>
              </p14:xfrm>
            </p:contentPart>
          </mc:Choice>
          <mc:Fallback xmlns="">
            <p:pic>
              <p:nvPicPr>
                <p:cNvPr id="21526" name="Ink 21525">
                  <a:extLst>
                    <a:ext uri="{FF2B5EF4-FFF2-40B4-BE49-F238E27FC236}">
                      <a16:creationId xmlns:a16="http://schemas.microsoft.com/office/drawing/2014/main" id="{CDCBC4C5-B3C9-BCEE-6BAD-9A555027E76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205418" y="4765511"/>
                  <a:ext cx="29844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1527" name="Ink 21526">
                  <a:extLst>
                    <a:ext uri="{FF2B5EF4-FFF2-40B4-BE49-F238E27FC236}">
                      <a16:creationId xmlns:a16="http://schemas.microsoft.com/office/drawing/2014/main" id="{39326627-B377-1BC7-94F8-D41D03D1EB96}"/>
                    </a:ext>
                  </a:extLst>
                </p14:cNvPr>
                <p14:cNvContentPartPr/>
                <p14:nvPr/>
              </p14:nvContentPartPr>
              <p14:xfrm>
                <a:off x="3553178" y="4780271"/>
                <a:ext cx="162360" cy="150120"/>
              </p14:xfrm>
            </p:contentPart>
          </mc:Choice>
          <mc:Fallback xmlns="">
            <p:pic>
              <p:nvPicPr>
                <p:cNvPr id="21527" name="Ink 21526">
                  <a:extLst>
                    <a:ext uri="{FF2B5EF4-FFF2-40B4-BE49-F238E27FC236}">
                      <a16:creationId xmlns:a16="http://schemas.microsoft.com/office/drawing/2014/main" id="{39326627-B377-1BC7-94F8-D41D03D1EB9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535178" y="4762271"/>
                  <a:ext cx="19800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1528" name="Ink 21527">
                  <a:extLst>
                    <a:ext uri="{FF2B5EF4-FFF2-40B4-BE49-F238E27FC236}">
                      <a16:creationId xmlns:a16="http://schemas.microsoft.com/office/drawing/2014/main" id="{FEC5D857-2BE9-E5F7-003C-B8CA2CFB6DA4}"/>
                    </a:ext>
                  </a:extLst>
                </p14:cNvPr>
                <p14:cNvContentPartPr/>
                <p14:nvPr/>
              </p14:nvContentPartPr>
              <p14:xfrm>
                <a:off x="3805538" y="4937231"/>
                <a:ext cx="31680" cy="71280"/>
              </p14:xfrm>
            </p:contentPart>
          </mc:Choice>
          <mc:Fallback xmlns="">
            <p:pic>
              <p:nvPicPr>
                <p:cNvPr id="21528" name="Ink 21527">
                  <a:extLst>
                    <a:ext uri="{FF2B5EF4-FFF2-40B4-BE49-F238E27FC236}">
                      <a16:creationId xmlns:a16="http://schemas.microsoft.com/office/drawing/2014/main" id="{FEC5D857-2BE9-E5F7-003C-B8CA2CFB6DA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787898" y="4919231"/>
                  <a:ext cx="67320" cy="106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43" name="Group 21542">
            <a:extLst>
              <a:ext uri="{FF2B5EF4-FFF2-40B4-BE49-F238E27FC236}">
                <a16:creationId xmlns:a16="http://schemas.microsoft.com/office/drawing/2014/main" id="{96EFC686-5C5A-8BF4-8D0C-8A5B1934BD01}"/>
              </a:ext>
            </a:extLst>
          </p:cNvPr>
          <p:cNvGrpSpPr/>
          <p:nvPr/>
        </p:nvGrpSpPr>
        <p:grpSpPr>
          <a:xfrm>
            <a:off x="4029818" y="4649231"/>
            <a:ext cx="442440" cy="360720"/>
            <a:chOff x="4029818" y="4649231"/>
            <a:chExt cx="442440" cy="36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1529" name="Ink 21528">
                  <a:extLst>
                    <a:ext uri="{FF2B5EF4-FFF2-40B4-BE49-F238E27FC236}">
                      <a16:creationId xmlns:a16="http://schemas.microsoft.com/office/drawing/2014/main" id="{88B40B72-7AF2-FEBF-79F4-E771851798A0}"/>
                    </a:ext>
                  </a:extLst>
                </p14:cNvPr>
                <p14:cNvContentPartPr/>
                <p14:nvPr/>
              </p14:nvContentPartPr>
              <p14:xfrm>
                <a:off x="4029818" y="4652111"/>
                <a:ext cx="169920" cy="267480"/>
              </p14:xfrm>
            </p:contentPart>
          </mc:Choice>
          <mc:Fallback xmlns="">
            <p:pic>
              <p:nvPicPr>
                <p:cNvPr id="21529" name="Ink 21528">
                  <a:extLst>
                    <a:ext uri="{FF2B5EF4-FFF2-40B4-BE49-F238E27FC236}">
                      <a16:creationId xmlns:a16="http://schemas.microsoft.com/office/drawing/2014/main" id="{88B40B72-7AF2-FEBF-79F4-E771851798A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011818" y="4634111"/>
                  <a:ext cx="20556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1530" name="Ink 21529">
                  <a:extLst>
                    <a:ext uri="{FF2B5EF4-FFF2-40B4-BE49-F238E27FC236}">
                      <a16:creationId xmlns:a16="http://schemas.microsoft.com/office/drawing/2014/main" id="{7F772A7A-F190-9402-95F1-AFEBA2904BD2}"/>
                    </a:ext>
                  </a:extLst>
                </p14:cNvPr>
                <p14:cNvContentPartPr/>
                <p14:nvPr/>
              </p14:nvContentPartPr>
              <p14:xfrm>
                <a:off x="4313138" y="4649231"/>
                <a:ext cx="121320" cy="306720"/>
              </p14:xfrm>
            </p:contentPart>
          </mc:Choice>
          <mc:Fallback xmlns="">
            <p:pic>
              <p:nvPicPr>
                <p:cNvPr id="21530" name="Ink 21529">
                  <a:extLst>
                    <a:ext uri="{FF2B5EF4-FFF2-40B4-BE49-F238E27FC236}">
                      <a16:creationId xmlns:a16="http://schemas.microsoft.com/office/drawing/2014/main" id="{7F772A7A-F190-9402-95F1-AFEBA2904BD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295138" y="4631591"/>
                  <a:ext cx="15696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1531" name="Ink 21530">
                  <a:extLst>
                    <a:ext uri="{FF2B5EF4-FFF2-40B4-BE49-F238E27FC236}">
                      <a16:creationId xmlns:a16="http://schemas.microsoft.com/office/drawing/2014/main" id="{5BA048CE-4924-93FC-A86E-F38604592708}"/>
                    </a:ext>
                  </a:extLst>
                </p14:cNvPr>
                <p14:cNvContentPartPr/>
                <p14:nvPr/>
              </p14:nvContentPartPr>
              <p14:xfrm>
                <a:off x="4469378" y="4949831"/>
                <a:ext cx="2880" cy="60120"/>
              </p14:xfrm>
            </p:contentPart>
          </mc:Choice>
          <mc:Fallback xmlns="">
            <p:pic>
              <p:nvPicPr>
                <p:cNvPr id="21531" name="Ink 21530">
                  <a:extLst>
                    <a:ext uri="{FF2B5EF4-FFF2-40B4-BE49-F238E27FC236}">
                      <a16:creationId xmlns:a16="http://schemas.microsoft.com/office/drawing/2014/main" id="{5BA048CE-4924-93FC-A86E-F3860459270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451378" y="4931831"/>
                  <a:ext cx="38520" cy="9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542" name="Group 21541">
            <a:extLst>
              <a:ext uri="{FF2B5EF4-FFF2-40B4-BE49-F238E27FC236}">
                <a16:creationId xmlns:a16="http://schemas.microsoft.com/office/drawing/2014/main" id="{05635651-7B3A-4411-C2FA-994A26A0A957}"/>
              </a:ext>
            </a:extLst>
          </p:cNvPr>
          <p:cNvGrpSpPr/>
          <p:nvPr/>
        </p:nvGrpSpPr>
        <p:grpSpPr>
          <a:xfrm>
            <a:off x="4671338" y="4691351"/>
            <a:ext cx="571320" cy="343080"/>
            <a:chOff x="4671338" y="4691351"/>
            <a:chExt cx="571320" cy="34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1532" name="Ink 21531">
                  <a:extLst>
                    <a:ext uri="{FF2B5EF4-FFF2-40B4-BE49-F238E27FC236}">
                      <a16:creationId xmlns:a16="http://schemas.microsoft.com/office/drawing/2014/main" id="{F5773CBD-D327-4CD1-E92B-E5DF1C6388B0}"/>
                    </a:ext>
                  </a:extLst>
                </p14:cNvPr>
                <p14:cNvContentPartPr/>
                <p14:nvPr/>
              </p14:nvContentPartPr>
              <p14:xfrm>
                <a:off x="4671338" y="4702151"/>
                <a:ext cx="149040" cy="279360"/>
              </p14:xfrm>
            </p:contentPart>
          </mc:Choice>
          <mc:Fallback xmlns="">
            <p:pic>
              <p:nvPicPr>
                <p:cNvPr id="21532" name="Ink 21531">
                  <a:extLst>
                    <a:ext uri="{FF2B5EF4-FFF2-40B4-BE49-F238E27FC236}">
                      <a16:creationId xmlns:a16="http://schemas.microsoft.com/office/drawing/2014/main" id="{F5773CBD-D327-4CD1-E92B-E5DF1C6388B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653338" y="4684151"/>
                  <a:ext cx="184680" cy="31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1533" name="Ink 21532">
                  <a:extLst>
                    <a:ext uri="{FF2B5EF4-FFF2-40B4-BE49-F238E27FC236}">
                      <a16:creationId xmlns:a16="http://schemas.microsoft.com/office/drawing/2014/main" id="{677204A6-0FF6-2F10-3DC7-F7E8CD124F8B}"/>
                    </a:ext>
                  </a:extLst>
                </p14:cNvPr>
                <p14:cNvContentPartPr/>
                <p14:nvPr/>
              </p14:nvContentPartPr>
              <p14:xfrm>
                <a:off x="4896338" y="4691351"/>
                <a:ext cx="152280" cy="287280"/>
              </p14:xfrm>
            </p:contentPart>
          </mc:Choice>
          <mc:Fallback xmlns="">
            <p:pic>
              <p:nvPicPr>
                <p:cNvPr id="21533" name="Ink 21532">
                  <a:extLst>
                    <a:ext uri="{FF2B5EF4-FFF2-40B4-BE49-F238E27FC236}">
                      <a16:creationId xmlns:a16="http://schemas.microsoft.com/office/drawing/2014/main" id="{677204A6-0FF6-2F10-3DC7-F7E8CD124F8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878698" y="4673711"/>
                  <a:ext cx="187920" cy="3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1534" name="Ink 21533">
                  <a:extLst>
                    <a:ext uri="{FF2B5EF4-FFF2-40B4-BE49-F238E27FC236}">
                      <a16:creationId xmlns:a16="http://schemas.microsoft.com/office/drawing/2014/main" id="{91816070-30BE-60D2-9372-932E1552ED76}"/>
                    </a:ext>
                  </a:extLst>
                </p14:cNvPr>
                <p14:cNvContentPartPr/>
                <p14:nvPr/>
              </p14:nvContentPartPr>
              <p14:xfrm>
                <a:off x="4978778" y="4750751"/>
                <a:ext cx="133920" cy="12960"/>
              </p14:xfrm>
            </p:contentPart>
          </mc:Choice>
          <mc:Fallback xmlns="">
            <p:pic>
              <p:nvPicPr>
                <p:cNvPr id="21534" name="Ink 21533">
                  <a:extLst>
                    <a:ext uri="{FF2B5EF4-FFF2-40B4-BE49-F238E27FC236}">
                      <a16:creationId xmlns:a16="http://schemas.microsoft.com/office/drawing/2014/main" id="{91816070-30BE-60D2-9372-932E1552ED7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961138" y="4733111"/>
                  <a:ext cx="16956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1535" name="Ink 21534">
                  <a:extLst>
                    <a:ext uri="{FF2B5EF4-FFF2-40B4-BE49-F238E27FC236}">
                      <a16:creationId xmlns:a16="http://schemas.microsoft.com/office/drawing/2014/main" id="{4B1C45CB-5316-4D76-B871-19D29B18C464}"/>
                    </a:ext>
                  </a:extLst>
                </p14:cNvPr>
                <p14:cNvContentPartPr/>
                <p14:nvPr/>
              </p14:nvContentPartPr>
              <p14:xfrm>
                <a:off x="5165258" y="4978991"/>
                <a:ext cx="77400" cy="55440"/>
              </p14:xfrm>
            </p:contentPart>
          </mc:Choice>
          <mc:Fallback xmlns="">
            <p:pic>
              <p:nvPicPr>
                <p:cNvPr id="21535" name="Ink 21534">
                  <a:extLst>
                    <a:ext uri="{FF2B5EF4-FFF2-40B4-BE49-F238E27FC236}">
                      <a16:creationId xmlns:a16="http://schemas.microsoft.com/office/drawing/2014/main" id="{4B1C45CB-5316-4D76-B871-19D29B18C46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147258" y="4960991"/>
                  <a:ext cx="113040" cy="9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21536" name="Ink 21535">
                <a:extLst>
                  <a:ext uri="{FF2B5EF4-FFF2-40B4-BE49-F238E27FC236}">
                    <a16:creationId xmlns:a16="http://schemas.microsoft.com/office/drawing/2014/main" id="{FBBCE2D6-8734-842E-8598-FDFFB3B89A23}"/>
                  </a:ext>
                </a:extLst>
              </p14:cNvPr>
              <p14:cNvContentPartPr/>
              <p14:nvPr/>
            </p14:nvContentPartPr>
            <p14:xfrm>
              <a:off x="5597618" y="4816631"/>
              <a:ext cx="49320" cy="12240"/>
            </p14:xfrm>
          </p:contentPart>
        </mc:Choice>
        <mc:Fallback xmlns="">
          <p:pic>
            <p:nvPicPr>
              <p:cNvPr id="21536" name="Ink 21535">
                <a:extLst>
                  <a:ext uri="{FF2B5EF4-FFF2-40B4-BE49-F238E27FC236}">
                    <a16:creationId xmlns:a16="http://schemas.microsoft.com/office/drawing/2014/main" id="{FBBCE2D6-8734-842E-8598-FDFFB3B89A23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579978" y="4798991"/>
                <a:ext cx="8496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21537" name="Ink 21536">
                <a:extLst>
                  <a:ext uri="{FF2B5EF4-FFF2-40B4-BE49-F238E27FC236}">
                    <a16:creationId xmlns:a16="http://schemas.microsoft.com/office/drawing/2014/main" id="{73E7B715-2824-C97C-2A58-82624D8C49C6}"/>
                  </a:ext>
                </a:extLst>
              </p14:cNvPr>
              <p14:cNvContentPartPr/>
              <p14:nvPr/>
            </p14:nvContentPartPr>
            <p14:xfrm>
              <a:off x="6053378" y="4838951"/>
              <a:ext cx="360" cy="360"/>
            </p14:xfrm>
          </p:contentPart>
        </mc:Choice>
        <mc:Fallback xmlns="">
          <p:pic>
            <p:nvPicPr>
              <p:cNvPr id="21537" name="Ink 21536">
                <a:extLst>
                  <a:ext uri="{FF2B5EF4-FFF2-40B4-BE49-F238E27FC236}">
                    <a16:creationId xmlns:a16="http://schemas.microsoft.com/office/drawing/2014/main" id="{73E7B715-2824-C97C-2A58-82624D8C49C6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035738" y="4820951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41" name="Group 21540">
            <a:extLst>
              <a:ext uri="{FF2B5EF4-FFF2-40B4-BE49-F238E27FC236}">
                <a16:creationId xmlns:a16="http://schemas.microsoft.com/office/drawing/2014/main" id="{3A663353-C020-D5CC-92FC-3D18B21A7573}"/>
              </a:ext>
            </a:extLst>
          </p:cNvPr>
          <p:cNvGrpSpPr/>
          <p:nvPr/>
        </p:nvGrpSpPr>
        <p:grpSpPr>
          <a:xfrm>
            <a:off x="6257858" y="4636271"/>
            <a:ext cx="374400" cy="518040"/>
            <a:chOff x="6257858" y="4636271"/>
            <a:chExt cx="374400" cy="51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1538" name="Ink 21537">
                  <a:extLst>
                    <a:ext uri="{FF2B5EF4-FFF2-40B4-BE49-F238E27FC236}">
                      <a16:creationId xmlns:a16="http://schemas.microsoft.com/office/drawing/2014/main" id="{2411DFC1-90B6-AA8C-3E21-EB8EF71FF8BC}"/>
                    </a:ext>
                  </a:extLst>
                </p14:cNvPr>
                <p14:cNvContentPartPr/>
                <p14:nvPr/>
              </p14:nvContentPartPr>
              <p14:xfrm>
                <a:off x="6257858" y="4829591"/>
                <a:ext cx="32040" cy="360"/>
              </p14:xfrm>
            </p:contentPart>
          </mc:Choice>
          <mc:Fallback xmlns="">
            <p:pic>
              <p:nvPicPr>
                <p:cNvPr id="21538" name="Ink 21537">
                  <a:extLst>
                    <a:ext uri="{FF2B5EF4-FFF2-40B4-BE49-F238E27FC236}">
                      <a16:creationId xmlns:a16="http://schemas.microsoft.com/office/drawing/2014/main" id="{2411DFC1-90B6-AA8C-3E21-EB8EF71FF8B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239858" y="4811951"/>
                  <a:ext cx="67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1539" name="Ink 21538">
                  <a:extLst>
                    <a:ext uri="{FF2B5EF4-FFF2-40B4-BE49-F238E27FC236}">
                      <a16:creationId xmlns:a16="http://schemas.microsoft.com/office/drawing/2014/main" id="{140434AC-B939-AFD9-40FA-78E0ED5840A7}"/>
                    </a:ext>
                  </a:extLst>
                </p14:cNvPr>
                <p14:cNvContentPartPr/>
                <p14:nvPr/>
              </p14:nvContentPartPr>
              <p14:xfrm>
                <a:off x="6366218" y="4822751"/>
                <a:ext cx="7200" cy="1080"/>
              </p14:xfrm>
            </p:contentPart>
          </mc:Choice>
          <mc:Fallback xmlns="">
            <p:pic>
              <p:nvPicPr>
                <p:cNvPr id="21539" name="Ink 21538">
                  <a:extLst>
                    <a:ext uri="{FF2B5EF4-FFF2-40B4-BE49-F238E27FC236}">
                      <a16:creationId xmlns:a16="http://schemas.microsoft.com/office/drawing/2014/main" id="{140434AC-B939-AFD9-40FA-78E0ED5840A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348578" y="4804751"/>
                  <a:ext cx="428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1540" name="Ink 21539">
                  <a:extLst>
                    <a:ext uri="{FF2B5EF4-FFF2-40B4-BE49-F238E27FC236}">
                      <a16:creationId xmlns:a16="http://schemas.microsoft.com/office/drawing/2014/main" id="{E42EF14A-59EB-54F8-FDB3-059D5F4D79D3}"/>
                    </a:ext>
                  </a:extLst>
                </p14:cNvPr>
                <p14:cNvContentPartPr/>
                <p14:nvPr/>
              </p14:nvContentPartPr>
              <p14:xfrm>
                <a:off x="6499778" y="4636271"/>
                <a:ext cx="132480" cy="518040"/>
              </p14:xfrm>
            </p:contentPart>
          </mc:Choice>
          <mc:Fallback xmlns="">
            <p:pic>
              <p:nvPicPr>
                <p:cNvPr id="21540" name="Ink 21539">
                  <a:extLst>
                    <a:ext uri="{FF2B5EF4-FFF2-40B4-BE49-F238E27FC236}">
                      <a16:creationId xmlns:a16="http://schemas.microsoft.com/office/drawing/2014/main" id="{E42EF14A-59EB-54F8-FDB3-059D5F4D79D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482138" y="4618271"/>
                  <a:ext cx="168120" cy="553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553" y="723901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554036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Multi-way split:</a:t>
            </a:r>
            <a:r>
              <a:rPr lang="en-US" alt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0" indent="0">
              <a:buNone/>
              <a:defRPr/>
            </a:pPr>
            <a:endParaRPr lang="en-US" altLang="en-US" sz="2400" dirty="0"/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</a:rPr>
              <a:t>Binary split:</a:t>
            </a:r>
            <a:r>
              <a:rPr lang="en-US" alt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1371601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371601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1" y="4495801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4495801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4495801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4495801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14:cNvPr>
              <p14:cNvContentPartPr/>
              <p14:nvPr/>
            </p14:nvContentPartPr>
            <p14:xfrm>
              <a:off x="7143522" y="2620750"/>
              <a:ext cx="15480" cy="3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149128F-3C83-454B-A0A6-D4DC2B6EAAF0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34882" y="2611750"/>
                <a:ext cx="33120" cy="20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2017" y="76041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2"/>
                </a:solidFill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Multi-way split:</a:t>
            </a:r>
            <a:r>
              <a:rPr lang="en-US" sz="2400" dirty="0"/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 dirty="0">
                <a:solidFill>
                  <a:srgbClr val="FF0000"/>
                </a:solidFill>
              </a:rPr>
              <a:t>Binary split:</a:t>
            </a:r>
            <a:r>
              <a:rPr lang="en-US" sz="2400" dirty="0"/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1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53200" y="2819401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19401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4648201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648201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8610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4DB0BD3-555F-253A-2BCD-110686859978}"/>
                  </a:ext>
                </a:extLst>
              </p14:cNvPr>
              <p14:cNvContentPartPr/>
              <p14:nvPr/>
            </p14:nvContentPartPr>
            <p14:xfrm>
              <a:off x="548258" y="5876111"/>
              <a:ext cx="4037040" cy="257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4DB0BD3-555F-253A-2BCD-11068685997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9618" y="5867471"/>
                <a:ext cx="4054680" cy="27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DDE4A867-EC4F-8AC2-C765-A3298C03870F}"/>
                  </a:ext>
                </a:extLst>
              </p14:cNvPr>
              <p14:cNvContentPartPr/>
              <p14:nvPr/>
            </p14:nvContentPartPr>
            <p14:xfrm>
              <a:off x="2925698" y="6053231"/>
              <a:ext cx="1080" cy="111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DDE4A867-EC4F-8AC2-C765-A3298C03870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17058" y="6044231"/>
                <a:ext cx="18720" cy="12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6964C3C4-F0BB-C089-F8B3-1E60DE48F09B}"/>
                  </a:ext>
                </a:extLst>
              </p14:cNvPr>
              <p14:cNvContentPartPr/>
              <p14:nvPr/>
            </p14:nvContentPartPr>
            <p14:xfrm>
              <a:off x="2937938" y="6329711"/>
              <a:ext cx="282960" cy="146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6964C3C4-F0BB-C089-F8B3-1E60DE48F09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928938" y="6321071"/>
                <a:ext cx="300600" cy="16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F07F49B6-7532-498D-C6EA-9FAB633BA803}"/>
              </a:ext>
            </a:extLst>
          </p:cNvPr>
          <p:cNvGrpSpPr/>
          <p:nvPr/>
        </p:nvGrpSpPr>
        <p:grpSpPr>
          <a:xfrm>
            <a:off x="5797778" y="5395871"/>
            <a:ext cx="526320" cy="264240"/>
            <a:chOff x="5797778" y="5395871"/>
            <a:chExt cx="52632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1D28DF9-7BF9-7076-4B8B-D91F091C7BE8}"/>
                    </a:ext>
                  </a:extLst>
                </p14:cNvPr>
                <p14:cNvContentPartPr/>
                <p14:nvPr/>
              </p14:nvContentPartPr>
              <p14:xfrm>
                <a:off x="5797778" y="5395871"/>
                <a:ext cx="113400" cy="213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1D28DF9-7BF9-7076-4B8B-D91F091C7BE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788778" y="5387231"/>
                  <a:ext cx="1310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16F2DD7-7A21-AEB2-1C87-3CFE1D8A2E0E}"/>
                    </a:ext>
                  </a:extLst>
                </p14:cNvPr>
                <p14:cNvContentPartPr/>
                <p14:nvPr/>
              </p14:nvContentPartPr>
              <p14:xfrm>
                <a:off x="5943938" y="5541671"/>
                <a:ext cx="6840" cy="80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16F2DD7-7A21-AEB2-1C87-3CFE1D8A2E0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935298" y="5533031"/>
                  <a:ext cx="24480" cy="9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745E848-BFCD-5DB3-1318-E4C2B7964D20}"/>
                    </a:ext>
                  </a:extLst>
                </p14:cNvPr>
                <p14:cNvContentPartPr/>
                <p14:nvPr/>
              </p14:nvContentPartPr>
              <p14:xfrm>
                <a:off x="5969858" y="5443751"/>
                <a:ext cx="8640" cy="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745E848-BFCD-5DB3-1318-E4C2B7964D2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61218" y="5435111"/>
                  <a:ext cx="26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FD10413-B5BB-C5BD-8199-3F3316ADBCD1}"/>
                    </a:ext>
                  </a:extLst>
                </p14:cNvPr>
                <p14:cNvContentPartPr/>
                <p14:nvPr/>
              </p14:nvContentPartPr>
              <p14:xfrm>
                <a:off x="5985698" y="5473631"/>
                <a:ext cx="238320" cy="186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DFD10413-B5BB-C5BD-8199-3F3316ADBCD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977058" y="5464991"/>
                  <a:ext cx="25596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4209CA9-2E3E-AB1F-C140-A36D556CE8F0}"/>
                    </a:ext>
                  </a:extLst>
                </p14:cNvPr>
                <p14:cNvContentPartPr/>
                <p14:nvPr/>
              </p14:nvContentPartPr>
              <p14:xfrm>
                <a:off x="6024938" y="5557511"/>
                <a:ext cx="118800" cy="237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4209CA9-2E3E-AB1F-C140-A36D556CE8F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016298" y="5548511"/>
                  <a:ext cx="1364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80112FB-4683-C70F-593A-919ABF47A42F}"/>
                    </a:ext>
                  </a:extLst>
                </p14:cNvPr>
                <p14:cNvContentPartPr/>
                <p14:nvPr/>
              </p14:nvContentPartPr>
              <p14:xfrm>
                <a:off x="6206018" y="5487311"/>
                <a:ext cx="118080" cy="1558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80112FB-4683-C70F-593A-919ABF47A42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197018" y="5478311"/>
                  <a:ext cx="135720" cy="173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6CD8EDCD-7D46-1AFF-8C8C-6C1C2A8E1757}"/>
                  </a:ext>
                </a:extLst>
              </p14:cNvPr>
              <p14:cNvContentPartPr/>
              <p14:nvPr/>
            </p14:nvContentPartPr>
            <p14:xfrm>
              <a:off x="1494698" y="6005351"/>
              <a:ext cx="15480" cy="1047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6CD8EDCD-7D46-1AFF-8C8C-6C1C2A8E175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6058" y="5996351"/>
                <a:ext cx="33120" cy="12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3E2FC32A-B048-8314-36BA-33E383A7F207}"/>
                  </a:ext>
                </a:extLst>
              </p14:cNvPr>
              <p14:cNvContentPartPr/>
              <p14:nvPr/>
            </p14:nvContentPartPr>
            <p14:xfrm>
              <a:off x="1433498" y="5026151"/>
              <a:ext cx="2861640" cy="622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3E2FC32A-B048-8314-36BA-33E383A7F207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397498" y="4954511"/>
                <a:ext cx="2933280" cy="205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96B052ED-B8F4-D009-5516-698A20E4A6FF}"/>
              </a:ext>
            </a:extLst>
          </p:cNvPr>
          <p:cNvGrpSpPr/>
          <p:nvPr/>
        </p:nvGrpSpPr>
        <p:grpSpPr>
          <a:xfrm>
            <a:off x="475898" y="6070511"/>
            <a:ext cx="1219680" cy="368640"/>
            <a:chOff x="475898" y="6070511"/>
            <a:chExt cx="1219680" cy="36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6A848ED-C3F1-1353-B7D4-46F8CD595EA7}"/>
                    </a:ext>
                  </a:extLst>
                </p14:cNvPr>
                <p14:cNvContentPartPr/>
                <p14:nvPr/>
              </p14:nvContentPartPr>
              <p14:xfrm>
                <a:off x="475898" y="6269231"/>
                <a:ext cx="129600" cy="1699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6A848ED-C3F1-1353-B7D4-46F8CD595EA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67258" y="6260591"/>
                  <a:ext cx="14724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2B46D99C-1A4F-ADB0-57C5-43731A33F826}"/>
                    </a:ext>
                  </a:extLst>
                </p14:cNvPr>
                <p14:cNvContentPartPr/>
                <p14:nvPr/>
              </p14:nvContentPartPr>
              <p14:xfrm>
                <a:off x="1490018" y="6070511"/>
                <a:ext cx="12960" cy="51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2B46D99C-1A4F-ADB0-57C5-43731A33F82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481378" y="6061871"/>
                  <a:ext cx="306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9704276-64CC-3737-BDA9-DFC417714D63}"/>
                    </a:ext>
                  </a:extLst>
                </p14:cNvPr>
                <p14:cNvContentPartPr/>
                <p14:nvPr/>
              </p14:nvContentPartPr>
              <p14:xfrm>
                <a:off x="1410098" y="6229631"/>
                <a:ext cx="285480" cy="1630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9704276-64CC-3737-BDA9-DFC417714D63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401458" y="6220991"/>
                  <a:ext cx="303120" cy="18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FC01878E-49E5-CCBB-4731-DB1F5171EAC3}"/>
              </a:ext>
            </a:extLst>
          </p:cNvPr>
          <p:cNvGrpSpPr/>
          <p:nvPr/>
        </p:nvGrpSpPr>
        <p:grpSpPr>
          <a:xfrm>
            <a:off x="4357058" y="5381111"/>
            <a:ext cx="1122120" cy="1082880"/>
            <a:chOff x="4357058" y="5381111"/>
            <a:chExt cx="1122120" cy="108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8836D2D-B5C7-8A35-3A58-C214A746FF1E}"/>
                    </a:ext>
                  </a:extLst>
                </p14:cNvPr>
                <p14:cNvContentPartPr/>
                <p14:nvPr/>
              </p14:nvContentPartPr>
              <p14:xfrm>
                <a:off x="4357058" y="6254471"/>
                <a:ext cx="199440" cy="186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8836D2D-B5C7-8A35-3A58-C214A746FF1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348058" y="6245831"/>
                  <a:ext cx="2170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0CD39B6-B4DF-A443-FFFF-F5DB4E7A93A8}"/>
                    </a:ext>
                  </a:extLst>
                </p14:cNvPr>
                <p14:cNvContentPartPr/>
                <p14:nvPr/>
              </p14:nvContentPartPr>
              <p14:xfrm>
                <a:off x="4419338" y="6195071"/>
                <a:ext cx="137880" cy="226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0CD39B6-B4DF-A443-FFFF-F5DB4E7A93A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410698" y="6186071"/>
                  <a:ext cx="1555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91785626-E68D-7DB3-C16B-83DFE9ED0205}"/>
                    </a:ext>
                  </a:extLst>
                </p14:cNvPr>
                <p14:cNvContentPartPr/>
                <p14:nvPr/>
              </p14:nvContentPartPr>
              <p14:xfrm>
                <a:off x="4700138" y="6229631"/>
                <a:ext cx="210960" cy="234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91785626-E68D-7DB3-C16B-83DFE9ED020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691138" y="6220991"/>
                  <a:ext cx="22860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687AC3B-2534-51D6-FCCA-3087D615747B}"/>
                    </a:ext>
                  </a:extLst>
                </p14:cNvPr>
                <p14:cNvContentPartPr/>
                <p14:nvPr/>
              </p14:nvContentPartPr>
              <p14:xfrm>
                <a:off x="4718498" y="5440871"/>
                <a:ext cx="151200" cy="182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687AC3B-2534-51D6-FCCA-3087D615747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709858" y="5432231"/>
                  <a:ext cx="1688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827EFEC-D467-B4D3-2DBE-3F304435B6E6}"/>
                    </a:ext>
                  </a:extLst>
                </p14:cNvPr>
                <p14:cNvContentPartPr/>
                <p14:nvPr/>
              </p14:nvContentPartPr>
              <p14:xfrm>
                <a:off x="4935578" y="5381111"/>
                <a:ext cx="133920" cy="2588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827EFEC-D467-B4D3-2DBE-3F304435B6E6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926578" y="5372111"/>
                  <a:ext cx="1515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1763C02-0712-0D1B-CC5A-FFD2465E4C0F}"/>
                    </a:ext>
                  </a:extLst>
                </p14:cNvPr>
                <p14:cNvContentPartPr/>
                <p14:nvPr/>
              </p14:nvContentPartPr>
              <p14:xfrm>
                <a:off x="5160578" y="5552471"/>
                <a:ext cx="8640" cy="381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1763C02-0712-0D1B-CC5A-FFD2465E4C0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151938" y="5543831"/>
                  <a:ext cx="262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BB1428B-62BB-6B1B-A6FA-FD7CD0903EE7}"/>
                    </a:ext>
                  </a:extLst>
                </p14:cNvPr>
                <p14:cNvContentPartPr/>
                <p14:nvPr/>
              </p14:nvContentPartPr>
              <p14:xfrm>
                <a:off x="5169578" y="5494871"/>
                <a:ext cx="19800" cy="100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BB1428B-62BB-6B1B-A6FA-FD7CD0903EE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160578" y="5485871"/>
                  <a:ext cx="374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BC847CA-EEAE-9D1C-4CA3-4510BD42A4BA}"/>
                    </a:ext>
                  </a:extLst>
                </p14:cNvPr>
                <p14:cNvContentPartPr/>
                <p14:nvPr/>
              </p14:nvContentPartPr>
              <p14:xfrm>
                <a:off x="5237618" y="5519711"/>
                <a:ext cx="75240" cy="932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BC847CA-EEAE-9D1C-4CA3-4510BD42A4B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228978" y="5511071"/>
                  <a:ext cx="928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0B374F4-1E3A-30BC-C1F4-59A752C05DB5}"/>
                    </a:ext>
                  </a:extLst>
                </p14:cNvPr>
                <p14:cNvContentPartPr/>
                <p14:nvPr/>
              </p14:nvContentPartPr>
              <p14:xfrm>
                <a:off x="5362898" y="5458871"/>
                <a:ext cx="55080" cy="1555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0B374F4-1E3A-30BC-C1F4-59A752C05DB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53898" y="5449871"/>
                  <a:ext cx="7272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496C3D-58AE-7174-C7FF-E7ED893F8627}"/>
                    </a:ext>
                  </a:extLst>
                </p14:cNvPr>
                <p14:cNvContentPartPr/>
                <p14:nvPr/>
              </p14:nvContentPartPr>
              <p14:xfrm>
                <a:off x="5340578" y="5531591"/>
                <a:ext cx="138600" cy="5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496C3D-58AE-7174-C7FF-E7ED893F862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331578" y="5522591"/>
                  <a:ext cx="156240" cy="230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2692" y="1016082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776690"/>
              </p:ext>
            </p:extLst>
          </p:nvPr>
        </p:nvGraphicFramePr>
        <p:xfrm>
          <a:off x="1801543" y="2215987"/>
          <a:ext cx="8588914" cy="370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543" y="2215987"/>
                        <a:ext cx="8588914" cy="3705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99201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6"/>
            <a:ext cx="11029615" cy="3678303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 sz="2200" dirty="0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200" dirty="0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 sz="2200" dirty="0">
                <a:ea typeface="ＭＳ Ｐゴシック" panose="020B0600070205080204" pitchFamily="34" charset="-128"/>
              </a:rPr>
              <a:t>: (A &lt; v) or (A </a:t>
            </a:r>
            <a:r>
              <a:rPr lang="en-US" altLang="en-US" sz="22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 sz="2200" dirty="0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14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14:cNvPr>
              <p14:cNvContentPartPr/>
              <p14:nvPr/>
            </p14:nvContentPartPr>
            <p14:xfrm>
              <a:off x="3506442" y="3566110"/>
              <a:ext cx="360" cy="360"/>
            </p14:xfrm>
          </p:contentPart>
        </mc:Choice>
        <mc:Fallback xmlns="">
          <p:pic>
            <p:nvPicPr>
              <p:cNvPr id="31914" name="Ink 31913">
                <a:extLst>
                  <a:ext uri="{FF2B5EF4-FFF2-40B4-BE49-F238E27FC236}">
                    <a16:creationId xmlns:a16="http://schemas.microsoft.com/office/drawing/2014/main" id="{CE8AD895-013C-024A-9043-E233BD5A566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97442" y="355747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10" name="Group 31809">
            <a:extLst>
              <a:ext uri="{FF2B5EF4-FFF2-40B4-BE49-F238E27FC236}">
                <a16:creationId xmlns:a16="http://schemas.microsoft.com/office/drawing/2014/main" id="{3612AA05-771F-BF8E-82E9-254615D89B45}"/>
              </a:ext>
            </a:extLst>
          </p:cNvPr>
          <p:cNvGrpSpPr/>
          <p:nvPr/>
        </p:nvGrpSpPr>
        <p:grpSpPr>
          <a:xfrm>
            <a:off x="7417418" y="1963991"/>
            <a:ext cx="912600" cy="193320"/>
            <a:chOff x="7417418" y="1963991"/>
            <a:chExt cx="912600" cy="19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3889CDC-F1BC-A7CD-FDA6-9F8FA8F075EC}"/>
                    </a:ext>
                  </a:extLst>
                </p14:cNvPr>
                <p14:cNvContentPartPr/>
                <p14:nvPr/>
              </p14:nvContentPartPr>
              <p14:xfrm>
                <a:off x="7417418" y="2020871"/>
                <a:ext cx="8640" cy="889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3889CDC-F1BC-A7CD-FDA6-9F8FA8F075E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408418" y="2011871"/>
                  <a:ext cx="262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184A49F-ABF0-1D90-A6DD-67BF4B9BC4CF}"/>
                    </a:ext>
                  </a:extLst>
                </p14:cNvPr>
                <p14:cNvContentPartPr/>
                <p14:nvPr/>
              </p14:nvContentPartPr>
              <p14:xfrm>
                <a:off x="7449458" y="1963991"/>
                <a:ext cx="360" cy="3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184A49F-ABF0-1D90-A6DD-67BF4B9BC4C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440818" y="195535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C4A0351-9069-5788-13FF-010CD9D62A60}"/>
                    </a:ext>
                  </a:extLst>
                </p14:cNvPr>
                <p14:cNvContentPartPr/>
                <p14:nvPr/>
              </p14:nvContentPartPr>
              <p14:xfrm>
                <a:off x="7479698" y="1998191"/>
                <a:ext cx="106560" cy="86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C4A0351-9069-5788-13FF-010CD9D62A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471058" y="1989191"/>
                  <a:ext cx="12420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DE0C22B-5485-3650-CE3C-D33C248EA3C0}"/>
                    </a:ext>
                  </a:extLst>
                </p14:cNvPr>
                <p14:cNvContentPartPr/>
                <p14:nvPr/>
              </p14:nvContentPartPr>
              <p14:xfrm>
                <a:off x="7648898" y="2031311"/>
                <a:ext cx="155160" cy="126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DE0C22B-5485-3650-CE3C-D33C248EA3C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639898" y="2022671"/>
                  <a:ext cx="17280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F080F0D-50D2-5CC5-4134-6545C3727949}"/>
                    </a:ext>
                  </a:extLst>
                </p14:cNvPr>
                <p14:cNvContentPartPr/>
                <p14:nvPr/>
              </p14:nvContentPartPr>
              <p14:xfrm>
                <a:off x="7801898" y="2048951"/>
                <a:ext cx="78480" cy="1008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F080F0D-50D2-5CC5-4134-6545C372794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92898" y="2040311"/>
                  <a:ext cx="961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28829F2-60AE-D5D6-BEAD-069C26CD2F6D}"/>
                    </a:ext>
                  </a:extLst>
                </p14:cNvPr>
                <p14:cNvContentPartPr/>
                <p14:nvPr/>
              </p14:nvContentPartPr>
              <p14:xfrm>
                <a:off x="7906658" y="2046791"/>
                <a:ext cx="423360" cy="972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28829F2-60AE-D5D6-BEAD-069C26CD2F6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897658" y="2037791"/>
                  <a:ext cx="441000" cy="11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09" name="Group 31808">
            <a:extLst>
              <a:ext uri="{FF2B5EF4-FFF2-40B4-BE49-F238E27FC236}">
                <a16:creationId xmlns:a16="http://schemas.microsoft.com/office/drawing/2014/main" id="{B8CF9248-7718-BA55-FD48-ECA6D284B771}"/>
              </a:ext>
            </a:extLst>
          </p:cNvPr>
          <p:cNvGrpSpPr/>
          <p:nvPr/>
        </p:nvGrpSpPr>
        <p:grpSpPr>
          <a:xfrm>
            <a:off x="8566898" y="1976231"/>
            <a:ext cx="510840" cy="344160"/>
            <a:chOff x="8566898" y="1976231"/>
            <a:chExt cx="510840" cy="34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AABE2D9-CDFB-C323-856F-C7C6E6059258}"/>
                    </a:ext>
                  </a:extLst>
                </p14:cNvPr>
                <p14:cNvContentPartPr/>
                <p14:nvPr/>
              </p14:nvContentPartPr>
              <p14:xfrm>
                <a:off x="8566898" y="1976231"/>
                <a:ext cx="100800" cy="7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AABE2D9-CDFB-C323-856F-C7C6E605925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58258" y="1967231"/>
                  <a:ext cx="118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1320750-0AC0-023C-2C4E-8CF2819FCF27}"/>
                    </a:ext>
                  </a:extLst>
                </p14:cNvPr>
                <p14:cNvContentPartPr/>
                <p14:nvPr/>
              </p14:nvContentPartPr>
              <p14:xfrm>
                <a:off x="8585618" y="1985951"/>
                <a:ext cx="88560" cy="3344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1320750-0AC0-023C-2C4E-8CF2819FCF2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76618" y="1977311"/>
                  <a:ext cx="10620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C6A3700-43EC-061B-6BE5-72B7C586058A}"/>
                    </a:ext>
                  </a:extLst>
                </p14:cNvPr>
                <p14:cNvContentPartPr/>
                <p14:nvPr/>
              </p14:nvContentPartPr>
              <p14:xfrm>
                <a:off x="8754098" y="2141111"/>
                <a:ext cx="7200" cy="99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C6A3700-43EC-061B-6BE5-72B7C586058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45458" y="2132111"/>
                  <a:ext cx="2484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638C606-A202-784A-B900-6F7284544E94}"/>
                    </a:ext>
                  </a:extLst>
                </p14:cNvPr>
                <p14:cNvContentPartPr/>
                <p14:nvPr/>
              </p14:nvContentPartPr>
              <p14:xfrm>
                <a:off x="8845538" y="2142551"/>
                <a:ext cx="70920" cy="79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638C606-A202-784A-B900-6F7284544E9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36898" y="2133911"/>
                  <a:ext cx="885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FA19A7E-4FC1-EF61-A422-410908207F3F}"/>
                    </a:ext>
                  </a:extLst>
                </p14:cNvPr>
                <p14:cNvContentPartPr/>
                <p14:nvPr/>
              </p14:nvContentPartPr>
              <p14:xfrm>
                <a:off x="8929058" y="2070911"/>
                <a:ext cx="43200" cy="159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FA19A7E-4FC1-EF61-A422-410908207F3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920418" y="2062271"/>
                  <a:ext cx="60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C8F22B2-EE1F-3322-35E4-417E9F960173}"/>
                    </a:ext>
                  </a:extLst>
                </p14:cNvPr>
                <p14:cNvContentPartPr/>
                <p14:nvPr/>
              </p14:nvContentPartPr>
              <p14:xfrm>
                <a:off x="8992058" y="2151911"/>
                <a:ext cx="85680" cy="694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C8F22B2-EE1F-3322-35E4-417E9F96017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983418" y="2143271"/>
                  <a:ext cx="103320" cy="87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8A0A57C2-9AA1-9DC3-F484-8F832CADD895}"/>
                  </a:ext>
                </a:extLst>
              </p14:cNvPr>
              <p14:cNvContentPartPr/>
              <p14:nvPr/>
            </p14:nvContentPartPr>
            <p14:xfrm>
              <a:off x="9345218" y="2263151"/>
              <a:ext cx="23760" cy="234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8A0A57C2-9AA1-9DC3-F484-8F832CADD895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336218" y="2254511"/>
                <a:ext cx="4140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08" name="Group 31807">
            <a:extLst>
              <a:ext uri="{FF2B5EF4-FFF2-40B4-BE49-F238E27FC236}">
                <a16:creationId xmlns:a16="http://schemas.microsoft.com/office/drawing/2014/main" id="{E229A80D-3A21-12E6-374D-F563B14DDD59}"/>
              </a:ext>
            </a:extLst>
          </p:cNvPr>
          <p:cNvGrpSpPr/>
          <p:nvPr/>
        </p:nvGrpSpPr>
        <p:grpSpPr>
          <a:xfrm>
            <a:off x="9566258" y="1989551"/>
            <a:ext cx="952200" cy="315720"/>
            <a:chOff x="9566258" y="1989551"/>
            <a:chExt cx="952200" cy="31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7F09824-F994-E140-6126-0C09703AEA43}"/>
                    </a:ext>
                  </a:extLst>
                </p14:cNvPr>
                <p14:cNvContentPartPr/>
                <p14:nvPr/>
              </p14:nvContentPartPr>
              <p14:xfrm>
                <a:off x="9566258" y="2169191"/>
                <a:ext cx="40680" cy="428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7F09824-F994-E140-6126-0C09703AEA4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557618" y="2160191"/>
                  <a:ext cx="583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456D194-6FE3-8386-A257-E5556633F855}"/>
                    </a:ext>
                  </a:extLst>
                </p14:cNvPr>
                <p14:cNvContentPartPr/>
                <p14:nvPr/>
              </p14:nvContentPartPr>
              <p14:xfrm>
                <a:off x="9663818" y="2109431"/>
                <a:ext cx="123120" cy="103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456D194-6FE3-8386-A257-E5556633F8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654818" y="2100431"/>
                  <a:ext cx="14076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D9BB5A2-837C-9DD0-6179-180A7AD8E967}"/>
                    </a:ext>
                  </a:extLst>
                </p14:cNvPr>
                <p14:cNvContentPartPr/>
                <p14:nvPr/>
              </p14:nvContentPartPr>
              <p14:xfrm>
                <a:off x="9849578" y="2123471"/>
                <a:ext cx="218880" cy="914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D9BB5A2-837C-9DD0-6179-180A7AD8E96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840938" y="2114471"/>
                  <a:ext cx="23652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6DEEB11-FABB-D29F-ECA8-9CADB82B5C7B}"/>
                    </a:ext>
                  </a:extLst>
                </p14:cNvPr>
                <p14:cNvContentPartPr/>
                <p14:nvPr/>
              </p14:nvContentPartPr>
              <p14:xfrm>
                <a:off x="10136498" y="2086751"/>
                <a:ext cx="71640" cy="14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6DEEB11-FABB-D29F-ECA8-9CADB82B5C7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127498" y="2078111"/>
                  <a:ext cx="8928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9AF6ECA-118F-F534-8B9D-459FB5A82DD2}"/>
                    </a:ext>
                  </a:extLst>
                </p14:cNvPr>
                <p14:cNvContentPartPr/>
                <p14:nvPr/>
              </p14:nvContentPartPr>
              <p14:xfrm>
                <a:off x="10184378" y="2174231"/>
                <a:ext cx="109440" cy="640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9AF6ECA-118F-F534-8B9D-459FB5A82D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175378" y="2165231"/>
                  <a:ext cx="12708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D691B3E-E64E-FF6B-65AB-B3C4F3DBBFD7}"/>
                    </a:ext>
                  </a:extLst>
                </p14:cNvPr>
                <p14:cNvContentPartPr/>
                <p14:nvPr/>
              </p14:nvContentPartPr>
              <p14:xfrm>
                <a:off x="10193738" y="2083151"/>
                <a:ext cx="42120" cy="741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D691B3E-E64E-FF6B-65AB-B3C4F3DBBFD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185098" y="2074151"/>
                  <a:ext cx="597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9CD5A23-B262-CA6A-4A52-3B6A4E6AAAA4}"/>
                    </a:ext>
                  </a:extLst>
                </p14:cNvPr>
                <p14:cNvContentPartPr/>
                <p14:nvPr/>
              </p14:nvContentPartPr>
              <p14:xfrm>
                <a:off x="10315058" y="1989551"/>
                <a:ext cx="203400" cy="315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9CD5A23-B262-CA6A-4A52-3B6A4E6AAAA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306058" y="1980551"/>
                  <a:ext cx="221040" cy="333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1811" name="Ink 31810">
                <a:extLst>
                  <a:ext uri="{FF2B5EF4-FFF2-40B4-BE49-F238E27FC236}">
                    <a16:creationId xmlns:a16="http://schemas.microsoft.com/office/drawing/2014/main" id="{DB5CF077-067F-6051-ADE1-290F1525E48F}"/>
                  </a:ext>
                </a:extLst>
              </p14:cNvPr>
              <p14:cNvContentPartPr/>
              <p14:nvPr/>
            </p14:nvContentPartPr>
            <p14:xfrm>
              <a:off x="6494018" y="3779831"/>
              <a:ext cx="5227200" cy="167760"/>
            </p14:xfrm>
          </p:contentPart>
        </mc:Choice>
        <mc:Fallback xmlns="">
          <p:pic>
            <p:nvPicPr>
              <p:cNvPr id="31811" name="Ink 31810">
                <a:extLst>
                  <a:ext uri="{FF2B5EF4-FFF2-40B4-BE49-F238E27FC236}">
                    <a16:creationId xmlns:a16="http://schemas.microsoft.com/office/drawing/2014/main" id="{DB5CF077-067F-6051-ADE1-290F1525E48F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485018" y="3770831"/>
                <a:ext cx="5244840" cy="185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33" name="Group 31832">
            <a:extLst>
              <a:ext uri="{FF2B5EF4-FFF2-40B4-BE49-F238E27FC236}">
                <a16:creationId xmlns:a16="http://schemas.microsoft.com/office/drawing/2014/main" id="{1428679C-581C-C908-19D2-6008FD07F384}"/>
              </a:ext>
            </a:extLst>
          </p:cNvPr>
          <p:cNvGrpSpPr/>
          <p:nvPr/>
        </p:nvGrpSpPr>
        <p:grpSpPr>
          <a:xfrm>
            <a:off x="6479618" y="4098791"/>
            <a:ext cx="163440" cy="175320"/>
            <a:chOff x="6479618" y="4098791"/>
            <a:chExt cx="163440" cy="17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1812" name="Ink 31811">
                  <a:extLst>
                    <a:ext uri="{FF2B5EF4-FFF2-40B4-BE49-F238E27FC236}">
                      <a16:creationId xmlns:a16="http://schemas.microsoft.com/office/drawing/2014/main" id="{5297F0FD-0BA3-F691-B62D-E086ED0F31DB}"/>
                    </a:ext>
                  </a:extLst>
                </p14:cNvPr>
                <p14:cNvContentPartPr/>
                <p14:nvPr/>
              </p14:nvContentPartPr>
              <p14:xfrm>
                <a:off x="6479618" y="4098791"/>
                <a:ext cx="8640" cy="175320"/>
              </p14:xfrm>
            </p:contentPart>
          </mc:Choice>
          <mc:Fallback xmlns="">
            <p:pic>
              <p:nvPicPr>
                <p:cNvPr id="31812" name="Ink 31811">
                  <a:extLst>
                    <a:ext uri="{FF2B5EF4-FFF2-40B4-BE49-F238E27FC236}">
                      <a16:creationId xmlns:a16="http://schemas.microsoft.com/office/drawing/2014/main" id="{5297F0FD-0BA3-F691-B62D-E086ED0F31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470618" y="4090151"/>
                  <a:ext cx="262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1813" name="Ink 31812">
                  <a:extLst>
                    <a:ext uri="{FF2B5EF4-FFF2-40B4-BE49-F238E27FC236}">
                      <a16:creationId xmlns:a16="http://schemas.microsoft.com/office/drawing/2014/main" id="{156A38FF-F7BF-D54D-4E33-10006A948F64}"/>
                    </a:ext>
                  </a:extLst>
                </p14:cNvPr>
                <p14:cNvContentPartPr/>
                <p14:nvPr/>
              </p14:nvContentPartPr>
              <p14:xfrm>
                <a:off x="6525338" y="4138031"/>
                <a:ext cx="117720" cy="108720"/>
              </p14:xfrm>
            </p:contentPart>
          </mc:Choice>
          <mc:Fallback xmlns="">
            <p:pic>
              <p:nvPicPr>
                <p:cNvPr id="31813" name="Ink 31812">
                  <a:extLst>
                    <a:ext uri="{FF2B5EF4-FFF2-40B4-BE49-F238E27FC236}">
                      <a16:creationId xmlns:a16="http://schemas.microsoft.com/office/drawing/2014/main" id="{156A38FF-F7BF-D54D-4E33-10006A948F6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516338" y="4129031"/>
                  <a:ext cx="135360" cy="126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1817" name="Ink 31816">
                <a:extLst>
                  <a:ext uri="{FF2B5EF4-FFF2-40B4-BE49-F238E27FC236}">
                    <a16:creationId xmlns:a16="http://schemas.microsoft.com/office/drawing/2014/main" id="{297F8E30-D2EC-E4FE-4CC3-0F150F285D36}"/>
                  </a:ext>
                </a:extLst>
              </p14:cNvPr>
              <p14:cNvContentPartPr/>
              <p14:nvPr/>
            </p14:nvContentPartPr>
            <p14:xfrm>
              <a:off x="7615778" y="3881711"/>
              <a:ext cx="4320" cy="95040"/>
            </p14:xfrm>
          </p:contentPart>
        </mc:Choice>
        <mc:Fallback xmlns="">
          <p:pic>
            <p:nvPicPr>
              <p:cNvPr id="31817" name="Ink 31816">
                <a:extLst>
                  <a:ext uri="{FF2B5EF4-FFF2-40B4-BE49-F238E27FC236}">
                    <a16:creationId xmlns:a16="http://schemas.microsoft.com/office/drawing/2014/main" id="{297F8E30-D2EC-E4FE-4CC3-0F150F285D36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607138" y="3872711"/>
                <a:ext cx="21960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1834" name="Ink 31833">
                <a:extLst>
                  <a:ext uri="{FF2B5EF4-FFF2-40B4-BE49-F238E27FC236}">
                    <a16:creationId xmlns:a16="http://schemas.microsoft.com/office/drawing/2014/main" id="{894BEB05-027F-034D-0445-CC1DE4713927}"/>
                  </a:ext>
                </a:extLst>
              </p14:cNvPr>
              <p14:cNvContentPartPr/>
              <p14:nvPr/>
            </p14:nvContentPartPr>
            <p14:xfrm>
              <a:off x="9105098" y="3832031"/>
              <a:ext cx="5040" cy="100800"/>
            </p14:xfrm>
          </p:contentPart>
        </mc:Choice>
        <mc:Fallback xmlns="">
          <p:pic>
            <p:nvPicPr>
              <p:cNvPr id="31834" name="Ink 31833">
                <a:extLst>
                  <a:ext uri="{FF2B5EF4-FFF2-40B4-BE49-F238E27FC236}">
                    <a16:creationId xmlns:a16="http://schemas.microsoft.com/office/drawing/2014/main" id="{894BEB05-027F-034D-0445-CC1DE4713927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096098" y="3823391"/>
                <a:ext cx="22680" cy="11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1840" name="Ink 31839">
                <a:extLst>
                  <a:ext uri="{FF2B5EF4-FFF2-40B4-BE49-F238E27FC236}">
                    <a16:creationId xmlns:a16="http://schemas.microsoft.com/office/drawing/2014/main" id="{561B2028-4F8B-238D-86CB-625C82097EC3}"/>
                  </a:ext>
                </a:extLst>
              </p14:cNvPr>
              <p14:cNvContentPartPr/>
              <p14:nvPr/>
            </p14:nvContentPartPr>
            <p14:xfrm>
              <a:off x="10358978" y="3828791"/>
              <a:ext cx="3240" cy="158400"/>
            </p14:xfrm>
          </p:contentPart>
        </mc:Choice>
        <mc:Fallback xmlns="">
          <p:pic>
            <p:nvPicPr>
              <p:cNvPr id="31840" name="Ink 31839">
                <a:extLst>
                  <a:ext uri="{FF2B5EF4-FFF2-40B4-BE49-F238E27FC236}">
                    <a16:creationId xmlns:a16="http://schemas.microsoft.com/office/drawing/2014/main" id="{561B2028-4F8B-238D-86CB-625C82097EC3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0350338" y="3819791"/>
                <a:ext cx="2088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1845" name="Ink 31844">
                <a:extLst>
                  <a:ext uri="{FF2B5EF4-FFF2-40B4-BE49-F238E27FC236}">
                    <a16:creationId xmlns:a16="http://schemas.microsoft.com/office/drawing/2014/main" id="{A0C2DDAC-C419-61C6-44A6-E904D1EC19EE}"/>
                  </a:ext>
                </a:extLst>
              </p14:cNvPr>
              <p14:cNvContentPartPr/>
              <p14:nvPr/>
            </p14:nvContentPartPr>
            <p14:xfrm>
              <a:off x="7066058" y="3820511"/>
              <a:ext cx="15840" cy="189720"/>
            </p14:xfrm>
          </p:contentPart>
        </mc:Choice>
        <mc:Fallback xmlns="">
          <p:pic>
            <p:nvPicPr>
              <p:cNvPr id="31845" name="Ink 31844">
                <a:extLst>
                  <a:ext uri="{FF2B5EF4-FFF2-40B4-BE49-F238E27FC236}">
                    <a16:creationId xmlns:a16="http://schemas.microsoft.com/office/drawing/2014/main" id="{A0C2DDAC-C419-61C6-44A6-E904D1EC19EE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057058" y="3811511"/>
                <a:ext cx="3348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1846" name="Ink 31845">
                <a:extLst>
                  <a:ext uri="{FF2B5EF4-FFF2-40B4-BE49-F238E27FC236}">
                    <a16:creationId xmlns:a16="http://schemas.microsoft.com/office/drawing/2014/main" id="{464B240A-B4E5-D0E7-9E99-3EB2385053C3}"/>
                  </a:ext>
                </a:extLst>
              </p14:cNvPr>
              <p14:cNvContentPartPr/>
              <p14:nvPr/>
            </p14:nvContentPartPr>
            <p14:xfrm>
              <a:off x="6985058" y="4120031"/>
              <a:ext cx="191880" cy="136440"/>
            </p14:xfrm>
          </p:contentPart>
        </mc:Choice>
        <mc:Fallback xmlns="">
          <p:pic>
            <p:nvPicPr>
              <p:cNvPr id="31846" name="Ink 31845">
                <a:extLst>
                  <a:ext uri="{FF2B5EF4-FFF2-40B4-BE49-F238E27FC236}">
                    <a16:creationId xmlns:a16="http://schemas.microsoft.com/office/drawing/2014/main" id="{464B240A-B4E5-D0E7-9E99-3EB2385053C3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976058" y="4111391"/>
                <a:ext cx="209520" cy="15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58" name="Group 31857">
            <a:extLst>
              <a:ext uri="{FF2B5EF4-FFF2-40B4-BE49-F238E27FC236}">
                <a16:creationId xmlns:a16="http://schemas.microsoft.com/office/drawing/2014/main" id="{F53E5D5E-CB00-06DF-0811-00FD2C10BA77}"/>
              </a:ext>
            </a:extLst>
          </p:cNvPr>
          <p:cNvGrpSpPr/>
          <p:nvPr/>
        </p:nvGrpSpPr>
        <p:grpSpPr>
          <a:xfrm>
            <a:off x="7517498" y="4131551"/>
            <a:ext cx="370080" cy="153000"/>
            <a:chOff x="7517498" y="4131551"/>
            <a:chExt cx="370080" cy="15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1847" name="Ink 31846">
                  <a:extLst>
                    <a:ext uri="{FF2B5EF4-FFF2-40B4-BE49-F238E27FC236}">
                      <a16:creationId xmlns:a16="http://schemas.microsoft.com/office/drawing/2014/main" id="{2EE7A1B8-E9C7-C744-A9AB-3E9FF92055A8}"/>
                    </a:ext>
                  </a:extLst>
                </p14:cNvPr>
                <p14:cNvContentPartPr/>
                <p14:nvPr/>
              </p14:nvContentPartPr>
              <p14:xfrm>
                <a:off x="7517498" y="4131551"/>
                <a:ext cx="145800" cy="153000"/>
              </p14:xfrm>
            </p:contentPart>
          </mc:Choice>
          <mc:Fallback xmlns="">
            <p:pic>
              <p:nvPicPr>
                <p:cNvPr id="31847" name="Ink 31846">
                  <a:extLst>
                    <a:ext uri="{FF2B5EF4-FFF2-40B4-BE49-F238E27FC236}">
                      <a16:creationId xmlns:a16="http://schemas.microsoft.com/office/drawing/2014/main" id="{2EE7A1B8-E9C7-C744-A9AB-3E9FF92055A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508858" y="4122551"/>
                  <a:ext cx="1634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1848" name="Ink 31847">
                  <a:extLst>
                    <a:ext uri="{FF2B5EF4-FFF2-40B4-BE49-F238E27FC236}">
                      <a16:creationId xmlns:a16="http://schemas.microsoft.com/office/drawing/2014/main" id="{22490201-1584-3D5E-928F-6D791D966A4C}"/>
                    </a:ext>
                  </a:extLst>
                </p14:cNvPr>
                <p14:cNvContentPartPr/>
                <p14:nvPr/>
              </p14:nvContentPartPr>
              <p14:xfrm>
                <a:off x="7772378" y="4159991"/>
                <a:ext cx="115200" cy="106560"/>
              </p14:xfrm>
            </p:contentPart>
          </mc:Choice>
          <mc:Fallback xmlns="">
            <p:pic>
              <p:nvPicPr>
                <p:cNvPr id="31848" name="Ink 31847">
                  <a:extLst>
                    <a:ext uri="{FF2B5EF4-FFF2-40B4-BE49-F238E27FC236}">
                      <a16:creationId xmlns:a16="http://schemas.microsoft.com/office/drawing/2014/main" id="{22490201-1584-3D5E-928F-6D791D966A4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763738" y="4151351"/>
                  <a:ext cx="132840" cy="12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31849" name="Ink 31848">
                <a:extLst>
                  <a:ext uri="{FF2B5EF4-FFF2-40B4-BE49-F238E27FC236}">
                    <a16:creationId xmlns:a16="http://schemas.microsoft.com/office/drawing/2014/main" id="{E72DBF4F-C448-DED6-5762-56916E77EA20}"/>
                  </a:ext>
                </a:extLst>
              </p14:cNvPr>
              <p14:cNvContentPartPr/>
              <p14:nvPr/>
            </p14:nvContentPartPr>
            <p14:xfrm>
              <a:off x="8252618" y="3869471"/>
              <a:ext cx="34560" cy="96840"/>
            </p14:xfrm>
          </p:contentPart>
        </mc:Choice>
        <mc:Fallback xmlns="">
          <p:pic>
            <p:nvPicPr>
              <p:cNvPr id="31849" name="Ink 31848">
                <a:extLst>
                  <a:ext uri="{FF2B5EF4-FFF2-40B4-BE49-F238E27FC236}">
                    <a16:creationId xmlns:a16="http://schemas.microsoft.com/office/drawing/2014/main" id="{E72DBF4F-C448-DED6-5762-56916E77EA2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243618" y="3860831"/>
                <a:ext cx="52200" cy="11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57" name="Group 31856">
            <a:extLst>
              <a:ext uri="{FF2B5EF4-FFF2-40B4-BE49-F238E27FC236}">
                <a16:creationId xmlns:a16="http://schemas.microsoft.com/office/drawing/2014/main" id="{7BFCAD6E-ACA2-71FF-5564-FC0CBA05DCCB}"/>
              </a:ext>
            </a:extLst>
          </p:cNvPr>
          <p:cNvGrpSpPr/>
          <p:nvPr/>
        </p:nvGrpSpPr>
        <p:grpSpPr>
          <a:xfrm>
            <a:off x="8251898" y="4115351"/>
            <a:ext cx="370800" cy="252360"/>
            <a:chOff x="8251898" y="4115351"/>
            <a:chExt cx="370800" cy="25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1850" name="Ink 31849">
                  <a:extLst>
                    <a:ext uri="{FF2B5EF4-FFF2-40B4-BE49-F238E27FC236}">
                      <a16:creationId xmlns:a16="http://schemas.microsoft.com/office/drawing/2014/main" id="{3AD94066-0E53-3E44-1486-41DF38646648}"/>
                    </a:ext>
                  </a:extLst>
                </p14:cNvPr>
                <p14:cNvContentPartPr/>
                <p14:nvPr/>
              </p14:nvContentPartPr>
              <p14:xfrm>
                <a:off x="8251898" y="4115351"/>
                <a:ext cx="218520" cy="126360"/>
              </p14:xfrm>
            </p:contentPart>
          </mc:Choice>
          <mc:Fallback xmlns="">
            <p:pic>
              <p:nvPicPr>
                <p:cNvPr id="31850" name="Ink 31849">
                  <a:extLst>
                    <a:ext uri="{FF2B5EF4-FFF2-40B4-BE49-F238E27FC236}">
                      <a16:creationId xmlns:a16="http://schemas.microsoft.com/office/drawing/2014/main" id="{3AD94066-0E53-3E44-1486-41DF3864664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243258" y="4106711"/>
                  <a:ext cx="23616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1851" name="Ink 31850">
                  <a:extLst>
                    <a:ext uri="{FF2B5EF4-FFF2-40B4-BE49-F238E27FC236}">
                      <a16:creationId xmlns:a16="http://schemas.microsoft.com/office/drawing/2014/main" id="{D0CFDFAF-DCA6-DE9F-1D36-8EC3A5657731}"/>
                    </a:ext>
                  </a:extLst>
                </p14:cNvPr>
                <p14:cNvContentPartPr/>
                <p14:nvPr/>
              </p14:nvContentPartPr>
              <p14:xfrm>
                <a:off x="8407418" y="4154591"/>
                <a:ext cx="88920" cy="213120"/>
              </p14:xfrm>
            </p:contentPart>
          </mc:Choice>
          <mc:Fallback xmlns="">
            <p:pic>
              <p:nvPicPr>
                <p:cNvPr id="31851" name="Ink 31850">
                  <a:extLst>
                    <a:ext uri="{FF2B5EF4-FFF2-40B4-BE49-F238E27FC236}">
                      <a16:creationId xmlns:a16="http://schemas.microsoft.com/office/drawing/2014/main" id="{D0CFDFAF-DCA6-DE9F-1D36-8EC3A565773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398778" y="4145591"/>
                  <a:ext cx="10656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1852" name="Ink 31851">
                  <a:extLst>
                    <a:ext uri="{FF2B5EF4-FFF2-40B4-BE49-F238E27FC236}">
                      <a16:creationId xmlns:a16="http://schemas.microsoft.com/office/drawing/2014/main" id="{2E2D7AAB-1886-340C-1D1A-D59DD4DA6D51}"/>
                    </a:ext>
                  </a:extLst>
                </p14:cNvPr>
                <p14:cNvContentPartPr/>
                <p14:nvPr/>
              </p14:nvContentPartPr>
              <p14:xfrm>
                <a:off x="8501018" y="4177631"/>
                <a:ext cx="121680" cy="109440"/>
              </p14:xfrm>
            </p:contentPart>
          </mc:Choice>
          <mc:Fallback xmlns="">
            <p:pic>
              <p:nvPicPr>
                <p:cNvPr id="31852" name="Ink 31851">
                  <a:extLst>
                    <a:ext uri="{FF2B5EF4-FFF2-40B4-BE49-F238E27FC236}">
                      <a16:creationId xmlns:a16="http://schemas.microsoft.com/office/drawing/2014/main" id="{2E2D7AAB-1886-340C-1D1A-D59DD4DA6D5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492378" y="4168991"/>
                  <a:ext cx="139320" cy="12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56" name="Group 31855">
            <a:extLst>
              <a:ext uri="{FF2B5EF4-FFF2-40B4-BE49-F238E27FC236}">
                <a16:creationId xmlns:a16="http://schemas.microsoft.com/office/drawing/2014/main" id="{B44C30AD-8D87-4B86-B6FD-ED354657E2FD}"/>
              </a:ext>
            </a:extLst>
          </p:cNvPr>
          <p:cNvGrpSpPr/>
          <p:nvPr/>
        </p:nvGrpSpPr>
        <p:grpSpPr>
          <a:xfrm>
            <a:off x="8928338" y="4175831"/>
            <a:ext cx="251280" cy="157320"/>
            <a:chOff x="8928338" y="4175831"/>
            <a:chExt cx="251280" cy="15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1853" name="Ink 31852">
                  <a:extLst>
                    <a:ext uri="{FF2B5EF4-FFF2-40B4-BE49-F238E27FC236}">
                      <a16:creationId xmlns:a16="http://schemas.microsoft.com/office/drawing/2014/main" id="{30785169-FBD6-FCA0-EE65-279BE0754836}"/>
                    </a:ext>
                  </a:extLst>
                </p14:cNvPr>
                <p14:cNvContentPartPr/>
                <p14:nvPr/>
              </p14:nvContentPartPr>
              <p14:xfrm>
                <a:off x="8928338" y="4175831"/>
                <a:ext cx="127080" cy="157320"/>
              </p14:xfrm>
            </p:contentPart>
          </mc:Choice>
          <mc:Fallback xmlns="">
            <p:pic>
              <p:nvPicPr>
                <p:cNvPr id="31853" name="Ink 31852">
                  <a:extLst>
                    <a:ext uri="{FF2B5EF4-FFF2-40B4-BE49-F238E27FC236}">
                      <a16:creationId xmlns:a16="http://schemas.microsoft.com/office/drawing/2014/main" id="{30785169-FBD6-FCA0-EE65-279BE075483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919338" y="4167191"/>
                  <a:ext cx="144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1854" name="Ink 31853">
                  <a:extLst>
                    <a:ext uri="{FF2B5EF4-FFF2-40B4-BE49-F238E27FC236}">
                      <a16:creationId xmlns:a16="http://schemas.microsoft.com/office/drawing/2014/main" id="{5A9F95BA-39E8-8C75-4576-A6A15A08E816}"/>
                    </a:ext>
                  </a:extLst>
                </p14:cNvPr>
                <p14:cNvContentPartPr/>
                <p14:nvPr/>
              </p14:nvContentPartPr>
              <p14:xfrm>
                <a:off x="9036698" y="4186271"/>
                <a:ext cx="142920" cy="119880"/>
              </p14:xfrm>
            </p:contentPart>
          </mc:Choice>
          <mc:Fallback xmlns="">
            <p:pic>
              <p:nvPicPr>
                <p:cNvPr id="31854" name="Ink 31853">
                  <a:extLst>
                    <a:ext uri="{FF2B5EF4-FFF2-40B4-BE49-F238E27FC236}">
                      <a16:creationId xmlns:a16="http://schemas.microsoft.com/office/drawing/2014/main" id="{5A9F95BA-39E8-8C75-4576-A6A15A08E81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028058" y="4177631"/>
                  <a:ext cx="160560" cy="13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31855" name="Ink 31854">
                <a:extLst>
                  <a:ext uri="{FF2B5EF4-FFF2-40B4-BE49-F238E27FC236}">
                    <a16:creationId xmlns:a16="http://schemas.microsoft.com/office/drawing/2014/main" id="{651A1D3C-87CD-D1B9-9F26-FCBF8B8F885A}"/>
                  </a:ext>
                </a:extLst>
              </p14:cNvPr>
              <p14:cNvContentPartPr/>
              <p14:nvPr/>
            </p14:nvContentPartPr>
            <p14:xfrm>
              <a:off x="9734378" y="3857591"/>
              <a:ext cx="1080" cy="151200"/>
            </p14:xfrm>
          </p:contentPart>
        </mc:Choice>
        <mc:Fallback xmlns="">
          <p:pic>
            <p:nvPicPr>
              <p:cNvPr id="31855" name="Ink 31854">
                <a:extLst>
                  <a:ext uri="{FF2B5EF4-FFF2-40B4-BE49-F238E27FC236}">
                    <a16:creationId xmlns:a16="http://schemas.microsoft.com/office/drawing/2014/main" id="{651A1D3C-87CD-D1B9-9F26-FCBF8B8F885A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9725378" y="3848591"/>
                <a:ext cx="1872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31859" name="Ink 31858">
                <a:extLst>
                  <a:ext uri="{FF2B5EF4-FFF2-40B4-BE49-F238E27FC236}">
                    <a16:creationId xmlns:a16="http://schemas.microsoft.com/office/drawing/2014/main" id="{C831BF3A-6415-30CE-2143-3BCAE173DF22}"/>
                  </a:ext>
                </a:extLst>
              </p14:cNvPr>
              <p14:cNvContentPartPr/>
              <p14:nvPr/>
            </p14:nvContentPartPr>
            <p14:xfrm>
              <a:off x="11050178" y="3825191"/>
              <a:ext cx="7920" cy="111600"/>
            </p14:xfrm>
          </p:contentPart>
        </mc:Choice>
        <mc:Fallback xmlns="">
          <p:pic>
            <p:nvPicPr>
              <p:cNvPr id="31859" name="Ink 31858">
                <a:extLst>
                  <a:ext uri="{FF2B5EF4-FFF2-40B4-BE49-F238E27FC236}">
                    <a16:creationId xmlns:a16="http://schemas.microsoft.com/office/drawing/2014/main" id="{C831BF3A-6415-30CE-2143-3BCAE173DF22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1041538" y="3816191"/>
                <a:ext cx="25560" cy="12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66" name="Group 31865">
            <a:extLst>
              <a:ext uri="{FF2B5EF4-FFF2-40B4-BE49-F238E27FC236}">
                <a16:creationId xmlns:a16="http://schemas.microsoft.com/office/drawing/2014/main" id="{E27AF67D-5490-29D1-8585-5D3A3F26BF35}"/>
              </a:ext>
            </a:extLst>
          </p:cNvPr>
          <p:cNvGrpSpPr/>
          <p:nvPr/>
        </p:nvGrpSpPr>
        <p:grpSpPr>
          <a:xfrm>
            <a:off x="10906538" y="4104911"/>
            <a:ext cx="300600" cy="222120"/>
            <a:chOff x="10906538" y="4104911"/>
            <a:chExt cx="30060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31860" name="Ink 31859">
                  <a:extLst>
                    <a:ext uri="{FF2B5EF4-FFF2-40B4-BE49-F238E27FC236}">
                      <a16:creationId xmlns:a16="http://schemas.microsoft.com/office/drawing/2014/main" id="{2436D570-3CC8-322D-88C5-118611FAFC6D}"/>
                    </a:ext>
                  </a:extLst>
                </p14:cNvPr>
                <p14:cNvContentPartPr/>
                <p14:nvPr/>
              </p14:nvContentPartPr>
              <p14:xfrm>
                <a:off x="10906538" y="4104911"/>
                <a:ext cx="146520" cy="222120"/>
              </p14:xfrm>
            </p:contentPart>
          </mc:Choice>
          <mc:Fallback xmlns="">
            <p:pic>
              <p:nvPicPr>
                <p:cNvPr id="31860" name="Ink 31859">
                  <a:extLst>
                    <a:ext uri="{FF2B5EF4-FFF2-40B4-BE49-F238E27FC236}">
                      <a16:creationId xmlns:a16="http://schemas.microsoft.com/office/drawing/2014/main" id="{2436D570-3CC8-322D-88C5-118611FAFC6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897538" y="4095911"/>
                  <a:ext cx="1641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31861" name="Ink 31860">
                  <a:extLst>
                    <a:ext uri="{FF2B5EF4-FFF2-40B4-BE49-F238E27FC236}">
                      <a16:creationId xmlns:a16="http://schemas.microsoft.com/office/drawing/2014/main" id="{626C9DB5-81EA-960F-5E99-C1CC39D8F1D3}"/>
                    </a:ext>
                  </a:extLst>
                </p14:cNvPr>
                <p14:cNvContentPartPr/>
                <p14:nvPr/>
              </p14:nvContentPartPr>
              <p14:xfrm>
                <a:off x="11122538" y="4148111"/>
                <a:ext cx="84600" cy="102600"/>
              </p14:xfrm>
            </p:contentPart>
          </mc:Choice>
          <mc:Fallback xmlns="">
            <p:pic>
              <p:nvPicPr>
                <p:cNvPr id="31861" name="Ink 31860">
                  <a:extLst>
                    <a:ext uri="{FF2B5EF4-FFF2-40B4-BE49-F238E27FC236}">
                      <a16:creationId xmlns:a16="http://schemas.microsoft.com/office/drawing/2014/main" id="{626C9DB5-81EA-960F-5E99-C1CC39D8F1D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113538" y="4139471"/>
                  <a:ext cx="102240" cy="12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865" name="Group 31864">
            <a:extLst>
              <a:ext uri="{FF2B5EF4-FFF2-40B4-BE49-F238E27FC236}">
                <a16:creationId xmlns:a16="http://schemas.microsoft.com/office/drawing/2014/main" id="{99243357-8A6E-A216-BF8E-1C127BE1CC08}"/>
              </a:ext>
            </a:extLst>
          </p:cNvPr>
          <p:cNvGrpSpPr/>
          <p:nvPr/>
        </p:nvGrpSpPr>
        <p:grpSpPr>
          <a:xfrm>
            <a:off x="11661098" y="4116431"/>
            <a:ext cx="290520" cy="131040"/>
            <a:chOff x="11661098" y="4116431"/>
            <a:chExt cx="290520" cy="13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31862" name="Ink 31861">
                  <a:extLst>
                    <a:ext uri="{FF2B5EF4-FFF2-40B4-BE49-F238E27FC236}">
                      <a16:creationId xmlns:a16="http://schemas.microsoft.com/office/drawing/2014/main" id="{FB88395E-716A-31C2-E9F3-B9367FF73681}"/>
                    </a:ext>
                  </a:extLst>
                </p14:cNvPr>
                <p14:cNvContentPartPr/>
                <p14:nvPr/>
              </p14:nvContentPartPr>
              <p14:xfrm>
                <a:off x="11661098" y="4147391"/>
                <a:ext cx="42840" cy="100080"/>
              </p14:xfrm>
            </p:contentPart>
          </mc:Choice>
          <mc:Fallback xmlns="">
            <p:pic>
              <p:nvPicPr>
                <p:cNvPr id="31862" name="Ink 31861">
                  <a:extLst>
                    <a:ext uri="{FF2B5EF4-FFF2-40B4-BE49-F238E27FC236}">
                      <a16:creationId xmlns:a16="http://schemas.microsoft.com/office/drawing/2014/main" id="{FB88395E-716A-31C2-E9F3-B9367FF7368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652098" y="4138391"/>
                  <a:ext cx="6048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31863" name="Ink 31862">
                  <a:extLst>
                    <a:ext uri="{FF2B5EF4-FFF2-40B4-BE49-F238E27FC236}">
                      <a16:creationId xmlns:a16="http://schemas.microsoft.com/office/drawing/2014/main" id="{C5FF1FF5-8004-3D35-A647-A96E3AF3ACB2}"/>
                    </a:ext>
                  </a:extLst>
                </p14:cNvPr>
                <p14:cNvContentPartPr/>
                <p14:nvPr/>
              </p14:nvContentPartPr>
              <p14:xfrm>
                <a:off x="11768018" y="4166111"/>
                <a:ext cx="66960" cy="78480"/>
              </p14:xfrm>
            </p:contentPart>
          </mc:Choice>
          <mc:Fallback xmlns="">
            <p:pic>
              <p:nvPicPr>
                <p:cNvPr id="31863" name="Ink 31862">
                  <a:extLst>
                    <a:ext uri="{FF2B5EF4-FFF2-40B4-BE49-F238E27FC236}">
                      <a16:creationId xmlns:a16="http://schemas.microsoft.com/office/drawing/2014/main" id="{C5FF1FF5-8004-3D35-A647-A96E3AF3ACB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759018" y="4157111"/>
                  <a:ext cx="846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31864" name="Ink 31863">
                  <a:extLst>
                    <a:ext uri="{FF2B5EF4-FFF2-40B4-BE49-F238E27FC236}">
                      <a16:creationId xmlns:a16="http://schemas.microsoft.com/office/drawing/2014/main" id="{57790797-15BD-DC6D-2753-0A93EA015C2F}"/>
                    </a:ext>
                  </a:extLst>
                </p14:cNvPr>
                <p14:cNvContentPartPr/>
                <p14:nvPr/>
              </p14:nvContentPartPr>
              <p14:xfrm>
                <a:off x="11895098" y="4116431"/>
                <a:ext cx="56520" cy="62280"/>
              </p14:xfrm>
            </p:contentPart>
          </mc:Choice>
          <mc:Fallback xmlns="">
            <p:pic>
              <p:nvPicPr>
                <p:cNvPr id="31864" name="Ink 31863">
                  <a:extLst>
                    <a:ext uri="{FF2B5EF4-FFF2-40B4-BE49-F238E27FC236}">
                      <a16:creationId xmlns:a16="http://schemas.microsoft.com/office/drawing/2014/main" id="{57790797-15BD-DC6D-2753-0A93EA015C2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886458" y="4107431"/>
                  <a:ext cx="74160" cy="79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31867" name="Ink 31866">
                <a:extLst>
                  <a:ext uri="{FF2B5EF4-FFF2-40B4-BE49-F238E27FC236}">
                    <a16:creationId xmlns:a16="http://schemas.microsoft.com/office/drawing/2014/main" id="{7633FE2D-A9DF-7271-23B7-5BAE1CD2459B}"/>
                  </a:ext>
                </a:extLst>
              </p14:cNvPr>
              <p14:cNvContentPartPr/>
              <p14:nvPr/>
            </p14:nvContentPartPr>
            <p14:xfrm>
              <a:off x="6506978" y="3613151"/>
              <a:ext cx="449640" cy="169200"/>
            </p14:xfrm>
          </p:contentPart>
        </mc:Choice>
        <mc:Fallback xmlns="">
          <p:pic>
            <p:nvPicPr>
              <p:cNvPr id="31867" name="Ink 31866">
                <a:extLst>
                  <a:ext uri="{FF2B5EF4-FFF2-40B4-BE49-F238E27FC236}">
                    <a16:creationId xmlns:a16="http://schemas.microsoft.com/office/drawing/2014/main" id="{7633FE2D-A9DF-7271-23B7-5BAE1CD2459B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498338" y="3604511"/>
                <a:ext cx="467280" cy="18684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56" name="Group 25655">
            <a:extLst>
              <a:ext uri="{FF2B5EF4-FFF2-40B4-BE49-F238E27FC236}">
                <a16:creationId xmlns:a16="http://schemas.microsoft.com/office/drawing/2014/main" id="{6ACA9C9F-63FD-1F37-BC5C-C679DBFD7A38}"/>
              </a:ext>
            </a:extLst>
          </p:cNvPr>
          <p:cNvGrpSpPr/>
          <p:nvPr/>
        </p:nvGrpSpPr>
        <p:grpSpPr>
          <a:xfrm>
            <a:off x="6537218" y="3366191"/>
            <a:ext cx="124920" cy="98640"/>
            <a:chOff x="6537218" y="3366191"/>
            <a:chExt cx="124920" cy="9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31868" name="Ink 31867">
                  <a:extLst>
                    <a:ext uri="{FF2B5EF4-FFF2-40B4-BE49-F238E27FC236}">
                      <a16:creationId xmlns:a16="http://schemas.microsoft.com/office/drawing/2014/main" id="{D1DE6421-FCEE-DC99-3DD9-0E7AD482C4EF}"/>
                    </a:ext>
                  </a:extLst>
                </p14:cNvPr>
                <p14:cNvContentPartPr/>
                <p14:nvPr/>
              </p14:nvContentPartPr>
              <p14:xfrm>
                <a:off x="6537218" y="3366191"/>
                <a:ext cx="6120" cy="98640"/>
              </p14:xfrm>
            </p:contentPart>
          </mc:Choice>
          <mc:Fallback xmlns="">
            <p:pic>
              <p:nvPicPr>
                <p:cNvPr id="31868" name="Ink 31867">
                  <a:extLst>
                    <a:ext uri="{FF2B5EF4-FFF2-40B4-BE49-F238E27FC236}">
                      <a16:creationId xmlns:a16="http://schemas.microsoft.com/office/drawing/2014/main" id="{D1DE6421-FCEE-DC99-3DD9-0E7AD482C4EF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528218" y="3357551"/>
                  <a:ext cx="2376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31869" name="Ink 31868">
                  <a:extLst>
                    <a:ext uri="{FF2B5EF4-FFF2-40B4-BE49-F238E27FC236}">
                      <a16:creationId xmlns:a16="http://schemas.microsoft.com/office/drawing/2014/main" id="{B2D3B27A-ACE3-0566-7742-4E1A69255A91}"/>
                    </a:ext>
                  </a:extLst>
                </p14:cNvPr>
                <p14:cNvContentPartPr/>
                <p14:nvPr/>
              </p14:nvContentPartPr>
              <p14:xfrm>
                <a:off x="6580058" y="3386711"/>
                <a:ext cx="82080" cy="74160"/>
              </p14:xfrm>
            </p:contentPart>
          </mc:Choice>
          <mc:Fallback xmlns="">
            <p:pic>
              <p:nvPicPr>
                <p:cNvPr id="31869" name="Ink 31868">
                  <a:extLst>
                    <a:ext uri="{FF2B5EF4-FFF2-40B4-BE49-F238E27FC236}">
                      <a16:creationId xmlns:a16="http://schemas.microsoft.com/office/drawing/2014/main" id="{B2D3B27A-ACE3-0566-7742-4E1A69255A9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571058" y="3377711"/>
                  <a:ext cx="99720" cy="9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655" name="Group 25654">
            <a:extLst>
              <a:ext uri="{FF2B5EF4-FFF2-40B4-BE49-F238E27FC236}">
                <a16:creationId xmlns:a16="http://schemas.microsoft.com/office/drawing/2014/main" id="{4DF77BC8-E084-6B21-91C5-142432CCEE94}"/>
              </a:ext>
            </a:extLst>
          </p:cNvPr>
          <p:cNvGrpSpPr/>
          <p:nvPr/>
        </p:nvGrpSpPr>
        <p:grpSpPr>
          <a:xfrm>
            <a:off x="6895778" y="3304991"/>
            <a:ext cx="232200" cy="205200"/>
            <a:chOff x="6895778" y="3304991"/>
            <a:chExt cx="232200" cy="20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31870" name="Ink 31869">
                  <a:extLst>
                    <a:ext uri="{FF2B5EF4-FFF2-40B4-BE49-F238E27FC236}">
                      <a16:creationId xmlns:a16="http://schemas.microsoft.com/office/drawing/2014/main" id="{6AABC20E-7684-80F9-4491-43328FC84BEC}"/>
                    </a:ext>
                  </a:extLst>
                </p14:cNvPr>
                <p14:cNvContentPartPr/>
                <p14:nvPr/>
              </p14:nvContentPartPr>
              <p14:xfrm>
                <a:off x="6895778" y="3304991"/>
                <a:ext cx="3960" cy="149760"/>
              </p14:xfrm>
            </p:contentPart>
          </mc:Choice>
          <mc:Fallback xmlns="">
            <p:pic>
              <p:nvPicPr>
                <p:cNvPr id="31870" name="Ink 31869">
                  <a:extLst>
                    <a:ext uri="{FF2B5EF4-FFF2-40B4-BE49-F238E27FC236}">
                      <a16:creationId xmlns:a16="http://schemas.microsoft.com/office/drawing/2014/main" id="{6AABC20E-7684-80F9-4491-43328FC84BEC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887138" y="3296351"/>
                  <a:ext cx="2160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31871" name="Ink 31870">
                  <a:extLst>
                    <a:ext uri="{FF2B5EF4-FFF2-40B4-BE49-F238E27FC236}">
                      <a16:creationId xmlns:a16="http://schemas.microsoft.com/office/drawing/2014/main" id="{83FFDDF4-5AFC-F104-035D-455918B74302}"/>
                    </a:ext>
                  </a:extLst>
                </p14:cNvPr>
                <p14:cNvContentPartPr/>
                <p14:nvPr/>
              </p14:nvContentPartPr>
              <p14:xfrm>
                <a:off x="6937898" y="3396431"/>
                <a:ext cx="190080" cy="113760"/>
              </p14:xfrm>
            </p:contentPart>
          </mc:Choice>
          <mc:Fallback xmlns="">
            <p:pic>
              <p:nvPicPr>
                <p:cNvPr id="31871" name="Ink 31870">
                  <a:extLst>
                    <a:ext uri="{FF2B5EF4-FFF2-40B4-BE49-F238E27FC236}">
                      <a16:creationId xmlns:a16="http://schemas.microsoft.com/office/drawing/2014/main" id="{83FFDDF4-5AFC-F104-035D-455918B7430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928898" y="3387431"/>
                  <a:ext cx="2077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25619" name="Ink 25618">
                  <a:extLst>
                    <a:ext uri="{FF2B5EF4-FFF2-40B4-BE49-F238E27FC236}">
                      <a16:creationId xmlns:a16="http://schemas.microsoft.com/office/drawing/2014/main" id="{40D32291-598A-2197-ED42-ACFDA8B2ABA6}"/>
                    </a:ext>
                  </a:extLst>
                </p14:cNvPr>
                <p14:cNvContentPartPr/>
                <p14:nvPr/>
              </p14:nvContentPartPr>
              <p14:xfrm>
                <a:off x="6948698" y="3356831"/>
                <a:ext cx="67320" cy="59400"/>
              </p14:xfrm>
            </p:contentPart>
          </mc:Choice>
          <mc:Fallback xmlns="">
            <p:pic>
              <p:nvPicPr>
                <p:cNvPr id="25619" name="Ink 25618">
                  <a:extLst>
                    <a:ext uri="{FF2B5EF4-FFF2-40B4-BE49-F238E27FC236}">
                      <a16:creationId xmlns:a16="http://schemas.microsoft.com/office/drawing/2014/main" id="{40D32291-598A-2197-ED42-ACFDA8B2ABA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939698" y="3347831"/>
                  <a:ext cx="84960" cy="7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25657" name="Ink 25656">
                <a:extLst>
                  <a:ext uri="{FF2B5EF4-FFF2-40B4-BE49-F238E27FC236}">
                    <a16:creationId xmlns:a16="http://schemas.microsoft.com/office/drawing/2014/main" id="{0BFBE63F-2CC3-44EC-9C81-BE38626585EC}"/>
                  </a:ext>
                </a:extLst>
              </p14:cNvPr>
              <p14:cNvContentPartPr/>
              <p14:nvPr/>
            </p14:nvContentPartPr>
            <p14:xfrm>
              <a:off x="6620738" y="5114351"/>
              <a:ext cx="5211000" cy="232200"/>
            </p14:xfrm>
          </p:contentPart>
        </mc:Choice>
        <mc:Fallback xmlns="">
          <p:pic>
            <p:nvPicPr>
              <p:cNvPr id="25657" name="Ink 25656">
                <a:extLst>
                  <a:ext uri="{FF2B5EF4-FFF2-40B4-BE49-F238E27FC236}">
                    <a16:creationId xmlns:a16="http://schemas.microsoft.com/office/drawing/2014/main" id="{0BFBE63F-2CC3-44EC-9C81-BE38626585E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6612098" y="5105711"/>
                <a:ext cx="5228640" cy="24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31878" name="Ink 31877">
                <a:extLst>
                  <a:ext uri="{FF2B5EF4-FFF2-40B4-BE49-F238E27FC236}">
                    <a16:creationId xmlns:a16="http://schemas.microsoft.com/office/drawing/2014/main" id="{542A23F9-41D4-8FEC-1AFD-D7F2729C2744}"/>
                  </a:ext>
                </a:extLst>
              </p14:cNvPr>
              <p14:cNvContentPartPr/>
              <p14:nvPr/>
            </p14:nvContentPartPr>
            <p14:xfrm>
              <a:off x="8499578" y="5187071"/>
              <a:ext cx="42120" cy="112320"/>
            </p14:xfrm>
          </p:contentPart>
        </mc:Choice>
        <mc:Fallback xmlns="">
          <p:pic>
            <p:nvPicPr>
              <p:cNvPr id="31878" name="Ink 31877">
                <a:extLst>
                  <a:ext uri="{FF2B5EF4-FFF2-40B4-BE49-F238E27FC236}">
                    <a16:creationId xmlns:a16="http://schemas.microsoft.com/office/drawing/2014/main" id="{542A23F9-41D4-8FEC-1AFD-D7F2729C2744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490938" y="5178431"/>
                <a:ext cx="59760" cy="12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82" name="Group 31881">
            <a:extLst>
              <a:ext uri="{FF2B5EF4-FFF2-40B4-BE49-F238E27FC236}">
                <a16:creationId xmlns:a16="http://schemas.microsoft.com/office/drawing/2014/main" id="{0999A202-9F00-A64D-99E3-3321041A0B14}"/>
              </a:ext>
            </a:extLst>
          </p:cNvPr>
          <p:cNvGrpSpPr/>
          <p:nvPr/>
        </p:nvGrpSpPr>
        <p:grpSpPr>
          <a:xfrm>
            <a:off x="8506058" y="5394431"/>
            <a:ext cx="248400" cy="173160"/>
            <a:chOff x="8506058" y="5394431"/>
            <a:chExt cx="248400" cy="17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31879" name="Ink 31878">
                  <a:extLst>
                    <a:ext uri="{FF2B5EF4-FFF2-40B4-BE49-F238E27FC236}">
                      <a16:creationId xmlns:a16="http://schemas.microsoft.com/office/drawing/2014/main" id="{301367F2-8E48-7169-FF13-22D1C809EF12}"/>
                    </a:ext>
                  </a:extLst>
                </p14:cNvPr>
                <p14:cNvContentPartPr/>
                <p14:nvPr/>
              </p14:nvContentPartPr>
              <p14:xfrm>
                <a:off x="8506058" y="5438711"/>
                <a:ext cx="155520" cy="56880"/>
              </p14:xfrm>
            </p:contentPart>
          </mc:Choice>
          <mc:Fallback xmlns="">
            <p:pic>
              <p:nvPicPr>
                <p:cNvPr id="31879" name="Ink 31878">
                  <a:extLst>
                    <a:ext uri="{FF2B5EF4-FFF2-40B4-BE49-F238E27FC236}">
                      <a16:creationId xmlns:a16="http://schemas.microsoft.com/office/drawing/2014/main" id="{301367F2-8E48-7169-FF13-22D1C809EF1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97058" y="5429711"/>
                  <a:ext cx="17316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31880" name="Ink 31879">
                  <a:extLst>
                    <a:ext uri="{FF2B5EF4-FFF2-40B4-BE49-F238E27FC236}">
                      <a16:creationId xmlns:a16="http://schemas.microsoft.com/office/drawing/2014/main" id="{525F3BF4-140A-641F-EF1E-AA24194A820B}"/>
                    </a:ext>
                  </a:extLst>
                </p14:cNvPr>
                <p14:cNvContentPartPr/>
                <p14:nvPr/>
              </p14:nvContentPartPr>
              <p14:xfrm>
                <a:off x="8576978" y="5394431"/>
                <a:ext cx="43920" cy="173160"/>
              </p14:xfrm>
            </p:contentPart>
          </mc:Choice>
          <mc:Fallback xmlns="">
            <p:pic>
              <p:nvPicPr>
                <p:cNvPr id="31880" name="Ink 31879">
                  <a:extLst>
                    <a:ext uri="{FF2B5EF4-FFF2-40B4-BE49-F238E27FC236}">
                      <a16:creationId xmlns:a16="http://schemas.microsoft.com/office/drawing/2014/main" id="{525F3BF4-140A-641F-EF1E-AA24194A820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67978" y="5385431"/>
                  <a:ext cx="615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31881" name="Ink 31880">
                  <a:extLst>
                    <a:ext uri="{FF2B5EF4-FFF2-40B4-BE49-F238E27FC236}">
                      <a16:creationId xmlns:a16="http://schemas.microsoft.com/office/drawing/2014/main" id="{22D6DCAE-EEF5-D051-8438-526DFF229F86}"/>
                    </a:ext>
                  </a:extLst>
                </p14:cNvPr>
                <p14:cNvContentPartPr/>
                <p14:nvPr/>
              </p14:nvContentPartPr>
              <p14:xfrm>
                <a:off x="8682458" y="5458511"/>
                <a:ext cx="72000" cy="103320"/>
              </p14:xfrm>
            </p:contentPart>
          </mc:Choice>
          <mc:Fallback xmlns="">
            <p:pic>
              <p:nvPicPr>
                <p:cNvPr id="31881" name="Ink 31880">
                  <a:extLst>
                    <a:ext uri="{FF2B5EF4-FFF2-40B4-BE49-F238E27FC236}">
                      <a16:creationId xmlns:a16="http://schemas.microsoft.com/office/drawing/2014/main" id="{22D6DCAE-EEF5-D051-8438-526DFF229F86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673818" y="5449871"/>
                  <a:ext cx="89640" cy="12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31883" name="Ink 31882">
                <a:extLst>
                  <a:ext uri="{FF2B5EF4-FFF2-40B4-BE49-F238E27FC236}">
                    <a16:creationId xmlns:a16="http://schemas.microsoft.com/office/drawing/2014/main" id="{E048F72F-42D6-5528-E648-6C3056095004}"/>
                  </a:ext>
                </a:extLst>
              </p14:cNvPr>
              <p14:cNvContentPartPr/>
              <p14:nvPr/>
            </p14:nvContentPartPr>
            <p14:xfrm>
              <a:off x="7575458" y="4796111"/>
              <a:ext cx="345240" cy="279000"/>
            </p14:xfrm>
          </p:contentPart>
        </mc:Choice>
        <mc:Fallback xmlns="">
          <p:pic>
            <p:nvPicPr>
              <p:cNvPr id="31883" name="Ink 31882">
                <a:extLst>
                  <a:ext uri="{FF2B5EF4-FFF2-40B4-BE49-F238E27FC236}">
                    <a16:creationId xmlns:a16="http://schemas.microsoft.com/office/drawing/2014/main" id="{E048F72F-42D6-5528-E648-6C3056095004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566458" y="4787111"/>
                <a:ext cx="362880" cy="29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31890" name="Group 31889">
            <a:extLst>
              <a:ext uri="{FF2B5EF4-FFF2-40B4-BE49-F238E27FC236}">
                <a16:creationId xmlns:a16="http://schemas.microsoft.com/office/drawing/2014/main" id="{1B0185CF-E657-EC6C-F480-7574E5D68C7D}"/>
              </a:ext>
            </a:extLst>
          </p:cNvPr>
          <p:cNvGrpSpPr/>
          <p:nvPr/>
        </p:nvGrpSpPr>
        <p:grpSpPr>
          <a:xfrm>
            <a:off x="6603098" y="5463551"/>
            <a:ext cx="212040" cy="129240"/>
            <a:chOff x="6603098" y="5463551"/>
            <a:chExt cx="212040" cy="12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1886" name="Ink 31885">
                  <a:extLst>
                    <a:ext uri="{FF2B5EF4-FFF2-40B4-BE49-F238E27FC236}">
                      <a16:creationId xmlns:a16="http://schemas.microsoft.com/office/drawing/2014/main" id="{ECEC2D48-ADCC-4383-264E-A6A618356556}"/>
                    </a:ext>
                  </a:extLst>
                </p14:cNvPr>
                <p14:cNvContentPartPr/>
                <p14:nvPr/>
              </p14:nvContentPartPr>
              <p14:xfrm>
                <a:off x="6603098" y="5476871"/>
                <a:ext cx="34560" cy="115920"/>
              </p14:xfrm>
            </p:contentPart>
          </mc:Choice>
          <mc:Fallback xmlns="">
            <p:pic>
              <p:nvPicPr>
                <p:cNvPr id="31886" name="Ink 31885">
                  <a:extLst>
                    <a:ext uri="{FF2B5EF4-FFF2-40B4-BE49-F238E27FC236}">
                      <a16:creationId xmlns:a16="http://schemas.microsoft.com/office/drawing/2014/main" id="{ECEC2D48-ADCC-4383-264E-A6A61835655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594458" y="5467871"/>
                  <a:ext cx="52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31887" name="Ink 31886">
                  <a:extLst>
                    <a:ext uri="{FF2B5EF4-FFF2-40B4-BE49-F238E27FC236}">
                      <a16:creationId xmlns:a16="http://schemas.microsoft.com/office/drawing/2014/main" id="{6D108DEB-2C33-5842-DAC5-018645FC80B7}"/>
                    </a:ext>
                  </a:extLst>
                </p14:cNvPr>
                <p14:cNvContentPartPr/>
                <p14:nvPr/>
              </p14:nvContentPartPr>
              <p14:xfrm>
                <a:off x="6744578" y="5488031"/>
                <a:ext cx="70560" cy="57960"/>
              </p14:xfrm>
            </p:contentPart>
          </mc:Choice>
          <mc:Fallback xmlns="">
            <p:pic>
              <p:nvPicPr>
                <p:cNvPr id="31887" name="Ink 31886">
                  <a:extLst>
                    <a:ext uri="{FF2B5EF4-FFF2-40B4-BE49-F238E27FC236}">
                      <a16:creationId xmlns:a16="http://schemas.microsoft.com/office/drawing/2014/main" id="{6D108DEB-2C33-5842-DAC5-018645FC80B7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735578" y="5479031"/>
                  <a:ext cx="882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31888" name="Ink 31887">
                  <a:extLst>
                    <a:ext uri="{FF2B5EF4-FFF2-40B4-BE49-F238E27FC236}">
                      <a16:creationId xmlns:a16="http://schemas.microsoft.com/office/drawing/2014/main" id="{E825B5AC-955C-41B0-5F97-3DC63CE7FF42}"/>
                    </a:ext>
                  </a:extLst>
                </p14:cNvPr>
                <p14:cNvContentPartPr/>
                <p14:nvPr/>
              </p14:nvContentPartPr>
              <p14:xfrm>
                <a:off x="6780938" y="5477231"/>
                <a:ext cx="360" cy="360"/>
              </p14:xfrm>
            </p:contentPart>
          </mc:Choice>
          <mc:Fallback xmlns="">
            <p:pic>
              <p:nvPicPr>
                <p:cNvPr id="31888" name="Ink 31887">
                  <a:extLst>
                    <a:ext uri="{FF2B5EF4-FFF2-40B4-BE49-F238E27FC236}">
                      <a16:creationId xmlns:a16="http://schemas.microsoft.com/office/drawing/2014/main" id="{E825B5AC-955C-41B0-5F97-3DC63CE7FF4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72298" y="546859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31889" name="Ink 31888">
                  <a:extLst>
                    <a:ext uri="{FF2B5EF4-FFF2-40B4-BE49-F238E27FC236}">
                      <a16:creationId xmlns:a16="http://schemas.microsoft.com/office/drawing/2014/main" id="{8523372C-8F3E-0681-E94F-E427AB607FD2}"/>
                    </a:ext>
                  </a:extLst>
                </p14:cNvPr>
                <p14:cNvContentPartPr/>
                <p14:nvPr/>
              </p14:nvContentPartPr>
              <p14:xfrm>
                <a:off x="6762578" y="5463551"/>
                <a:ext cx="43200" cy="52920"/>
              </p14:xfrm>
            </p:contentPart>
          </mc:Choice>
          <mc:Fallback xmlns="">
            <p:pic>
              <p:nvPicPr>
                <p:cNvPr id="31889" name="Ink 31888">
                  <a:extLst>
                    <a:ext uri="{FF2B5EF4-FFF2-40B4-BE49-F238E27FC236}">
                      <a16:creationId xmlns:a16="http://schemas.microsoft.com/office/drawing/2014/main" id="{8523372C-8F3E-0681-E94F-E427AB607FD2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6753578" y="5454551"/>
                  <a:ext cx="60840" cy="70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31891" name="Ink 31890">
                <a:extLst>
                  <a:ext uri="{FF2B5EF4-FFF2-40B4-BE49-F238E27FC236}">
                    <a16:creationId xmlns:a16="http://schemas.microsoft.com/office/drawing/2014/main" id="{53582137-79B8-F51D-80F9-D655EC9960F6}"/>
                  </a:ext>
                </a:extLst>
              </p14:cNvPr>
              <p14:cNvContentPartPr/>
              <p14:nvPr/>
            </p14:nvContentPartPr>
            <p14:xfrm>
              <a:off x="9663098" y="5251871"/>
              <a:ext cx="13680" cy="80280"/>
            </p14:xfrm>
          </p:contentPart>
        </mc:Choice>
        <mc:Fallback xmlns="">
          <p:pic>
            <p:nvPicPr>
              <p:cNvPr id="31891" name="Ink 31890">
                <a:extLst>
                  <a:ext uri="{FF2B5EF4-FFF2-40B4-BE49-F238E27FC236}">
                    <a16:creationId xmlns:a16="http://schemas.microsoft.com/office/drawing/2014/main" id="{53582137-79B8-F51D-80F9-D655EC9960F6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9654458" y="5242871"/>
                <a:ext cx="31320" cy="9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5">
            <p14:nvContentPartPr>
              <p14:cNvPr id="31894" name="Ink 31893">
                <a:extLst>
                  <a:ext uri="{FF2B5EF4-FFF2-40B4-BE49-F238E27FC236}">
                    <a16:creationId xmlns:a16="http://schemas.microsoft.com/office/drawing/2014/main" id="{47AE7D0F-1766-FD28-EFBA-2C9C114256FB}"/>
                  </a:ext>
                </a:extLst>
              </p14:cNvPr>
              <p14:cNvContentPartPr/>
              <p14:nvPr/>
            </p14:nvContentPartPr>
            <p14:xfrm>
              <a:off x="8867138" y="4801511"/>
              <a:ext cx="210600" cy="223560"/>
            </p14:xfrm>
          </p:contentPart>
        </mc:Choice>
        <mc:Fallback xmlns="">
          <p:pic>
            <p:nvPicPr>
              <p:cNvPr id="31894" name="Ink 31893">
                <a:extLst>
                  <a:ext uri="{FF2B5EF4-FFF2-40B4-BE49-F238E27FC236}">
                    <a16:creationId xmlns:a16="http://schemas.microsoft.com/office/drawing/2014/main" id="{47AE7D0F-1766-FD28-EFBA-2C9C114256FB}"/>
                  </a:ext>
                </a:extLst>
              </p:cNvPr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8858498" y="4792871"/>
                <a:ext cx="228240" cy="24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900" name="Group 31899">
            <a:extLst>
              <a:ext uri="{FF2B5EF4-FFF2-40B4-BE49-F238E27FC236}">
                <a16:creationId xmlns:a16="http://schemas.microsoft.com/office/drawing/2014/main" id="{46B4521E-665F-0252-B2FF-CC4976D412CF}"/>
              </a:ext>
            </a:extLst>
          </p:cNvPr>
          <p:cNvGrpSpPr/>
          <p:nvPr/>
        </p:nvGrpSpPr>
        <p:grpSpPr>
          <a:xfrm>
            <a:off x="11629058" y="5404871"/>
            <a:ext cx="258840" cy="202680"/>
            <a:chOff x="11629058" y="5404871"/>
            <a:chExt cx="258840" cy="20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31896" name="Ink 31895">
                  <a:extLst>
                    <a:ext uri="{FF2B5EF4-FFF2-40B4-BE49-F238E27FC236}">
                      <a16:creationId xmlns:a16="http://schemas.microsoft.com/office/drawing/2014/main" id="{B16BF0BA-15DF-D8D2-2CEB-871558ABC698}"/>
                    </a:ext>
                  </a:extLst>
                </p14:cNvPr>
                <p14:cNvContentPartPr/>
                <p14:nvPr/>
              </p14:nvContentPartPr>
              <p14:xfrm>
                <a:off x="11629058" y="5478671"/>
                <a:ext cx="27720" cy="128880"/>
              </p14:xfrm>
            </p:contentPart>
          </mc:Choice>
          <mc:Fallback xmlns="">
            <p:pic>
              <p:nvPicPr>
                <p:cNvPr id="31896" name="Ink 31895">
                  <a:extLst>
                    <a:ext uri="{FF2B5EF4-FFF2-40B4-BE49-F238E27FC236}">
                      <a16:creationId xmlns:a16="http://schemas.microsoft.com/office/drawing/2014/main" id="{B16BF0BA-15DF-D8D2-2CEB-871558ABC69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1620418" y="5469671"/>
                  <a:ext cx="453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31897" name="Ink 31896">
                  <a:extLst>
                    <a:ext uri="{FF2B5EF4-FFF2-40B4-BE49-F238E27FC236}">
                      <a16:creationId xmlns:a16="http://schemas.microsoft.com/office/drawing/2014/main" id="{AD22EE42-46C8-7DBA-F33C-627E22FF8E2F}"/>
                    </a:ext>
                  </a:extLst>
                </p14:cNvPr>
                <p14:cNvContentPartPr/>
                <p14:nvPr/>
              </p14:nvContentPartPr>
              <p14:xfrm>
                <a:off x="11720858" y="5480111"/>
                <a:ext cx="90360" cy="110160"/>
              </p14:xfrm>
            </p:contentPart>
          </mc:Choice>
          <mc:Fallback xmlns="">
            <p:pic>
              <p:nvPicPr>
                <p:cNvPr id="31897" name="Ink 31896">
                  <a:extLst>
                    <a:ext uri="{FF2B5EF4-FFF2-40B4-BE49-F238E27FC236}">
                      <a16:creationId xmlns:a16="http://schemas.microsoft.com/office/drawing/2014/main" id="{AD22EE42-46C8-7DBA-F33C-627E22FF8E2F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1712218" y="5471111"/>
                  <a:ext cx="1080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31898" name="Ink 31897">
                  <a:extLst>
                    <a:ext uri="{FF2B5EF4-FFF2-40B4-BE49-F238E27FC236}">
                      <a16:creationId xmlns:a16="http://schemas.microsoft.com/office/drawing/2014/main" id="{9DA35950-51D6-43EB-2F1C-5CFF9D140E90}"/>
                    </a:ext>
                  </a:extLst>
                </p14:cNvPr>
                <p14:cNvContentPartPr/>
                <p14:nvPr/>
              </p14:nvContentPartPr>
              <p14:xfrm>
                <a:off x="11768018" y="5404871"/>
                <a:ext cx="119880" cy="118800"/>
              </p14:xfrm>
            </p:contentPart>
          </mc:Choice>
          <mc:Fallback xmlns="">
            <p:pic>
              <p:nvPicPr>
                <p:cNvPr id="31898" name="Ink 31897">
                  <a:extLst>
                    <a:ext uri="{FF2B5EF4-FFF2-40B4-BE49-F238E27FC236}">
                      <a16:creationId xmlns:a16="http://schemas.microsoft.com/office/drawing/2014/main" id="{9DA35950-51D6-43EB-2F1C-5CFF9D140E90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1759018" y="5395871"/>
                  <a:ext cx="137520" cy="13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3">
            <p14:nvContentPartPr>
              <p14:cNvPr id="31899" name="Ink 31898">
                <a:extLst>
                  <a:ext uri="{FF2B5EF4-FFF2-40B4-BE49-F238E27FC236}">
                    <a16:creationId xmlns:a16="http://schemas.microsoft.com/office/drawing/2014/main" id="{A190F3D8-BB72-ECFF-F7A1-F2CD393F3103}"/>
                  </a:ext>
                </a:extLst>
              </p14:cNvPr>
              <p14:cNvContentPartPr/>
              <p14:nvPr/>
            </p14:nvContentPartPr>
            <p14:xfrm>
              <a:off x="10630778" y="4861631"/>
              <a:ext cx="239400" cy="247320"/>
            </p14:xfrm>
          </p:contentPart>
        </mc:Choice>
        <mc:Fallback xmlns="">
          <p:pic>
            <p:nvPicPr>
              <p:cNvPr id="31899" name="Ink 31898">
                <a:extLst>
                  <a:ext uri="{FF2B5EF4-FFF2-40B4-BE49-F238E27FC236}">
                    <a16:creationId xmlns:a16="http://schemas.microsoft.com/office/drawing/2014/main" id="{A190F3D8-BB72-ECFF-F7A1-F2CD393F3103}"/>
                  </a:ext>
                </a:extLst>
              </p:cNvPr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10621778" y="4852991"/>
                <a:ext cx="257040" cy="26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5">
            <p14:nvContentPartPr>
              <p14:cNvPr id="31901" name="Ink 31900">
                <a:extLst>
                  <a:ext uri="{FF2B5EF4-FFF2-40B4-BE49-F238E27FC236}">
                    <a16:creationId xmlns:a16="http://schemas.microsoft.com/office/drawing/2014/main" id="{0212B97C-EE5D-C9C7-7BCA-1FE8E088A748}"/>
                  </a:ext>
                </a:extLst>
              </p14:cNvPr>
              <p14:cNvContentPartPr/>
              <p14:nvPr/>
            </p14:nvContentPartPr>
            <p14:xfrm>
              <a:off x="7289978" y="5526551"/>
              <a:ext cx="402480" cy="376920"/>
            </p14:xfrm>
          </p:contentPart>
        </mc:Choice>
        <mc:Fallback xmlns="">
          <p:pic>
            <p:nvPicPr>
              <p:cNvPr id="31901" name="Ink 31900">
                <a:extLst>
                  <a:ext uri="{FF2B5EF4-FFF2-40B4-BE49-F238E27FC236}">
                    <a16:creationId xmlns:a16="http://schemas.microsoft.com/office/drawing/2014/main" id="{0212B97C-EE5D-C9C7-7BCA-1FE8E088A748}"/>
                  </a:ext>
                </a:extLst>
              </p:cNvPr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7280978" y="5517911"/>
                <a:ext cx="420120" cy="394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1907" name="Group 31906">
            <a:extLst>
              <a:ext uri="{FF2B5EF4-FFF2-40B4-BE49-F238E27FC236}">
                <a16:creationId xmlns:a16="http://schemas.microsoft.com/office/drawing/2014/main" id="{3208AE2B-F905-A862-CF20-8BAC49720EAC}"/>
              </a:ext>
            </a:extLst>
          </p:cNvPr>
          <p:cNvGrpSpPr/>
          <p:nvPr/>
        </p:nvGrpSpPr>
        <p:grpSpPr>
          <a:xfrm>
            <a:off x="9103298" y="5434751"/>
            <a:ext cx="776160" cy="403560"/>
            <a:chOff x="9103298" y="5434751"/>
            <a:chExt cx="776160" cy="40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31892" name="Ink 31891">
                  <a:extLst>
                    <a:ext uri="{FF2B5EF4-FFF2-40B4-BE49-F238E27FC236}">
                      <a16:creationId xmlns:a16="http://schemas.microsoft.com/office/drawing/2014/main" id="{A5BC2DE8-D280-3222-EC28-5408C1BB09FC}"/>
                    </a:ext>
                  </a:extLst>
                </p14:cNvPr>
                <p14:cNvContentPartPr/>
                <p14:nvPr/>
              </p14:nvContentPartPr>
              <p14:xfrm>
                <a:off x="9599738" y="5434751"/>
                <a:ext cx="110520" cy="232560"/>
              </p14:xfrm>
            </p:contentPart>
          </mc:Choice>
          <mc:Fallback xmlns="">
            <p:pic>
              <p:nvPicPr>
                <p:cNvPr id="31892" name="Ink 31891">
                  <a:extLst>
                    <a:ext uri="{FF2B5EF4-FFF2-40B4-BE49-F238E27FC236}">
                      <a16:creationId xmlns:a16="http://schemas.microsoft.com/office/drawing/2014/main" id="{A5BC2DE8-D280-3222-EC28-5408C1BB09FC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9591098" y="5426111"/>
                  <a:ext cx="1281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31893" name="Ink 31892">
                  <a:extLst>
                    <a:ext uri="{FF2B5EF4-FFF2-40B4-BE49-F238E27FC236}">
                      <a16:creationId xmlns:a16="http://schemas.microsoft.com/office/drawing/2014/main" id="{9C0CA670-C4E3-B5AE-429A-58D5998EBE7D}"/>
                    </a:ext>
                  </a:extLst>
                </p14:cNvPr>
                <p14:cNvContentPartPr/>
                <p14:nvPr/>
              </p14:nvContentPartPr>
              <p14:xfrm>
                <a:off x="9704138" y="5479391"/>
                <a:ext cx="175320" cy="105840"/>
              </p14:xfrm>
            </p:contentPart>
          </mc:Choice>
          <mc:Fallback xmlns="">
            <p:pic>
              <p:nvPicPr>
                <p:cNvPr id="31893" name="Ink 31892">
                  <a:extLst>
                    <a:ext uri="{FF2B5EF4-FFF2-40B4-BE49-F238E27FC236}">
                      <a16:creationId xmlns:a16="http://schemas.microsoft.com/office/drawing/2014/main" id="{9C0CA670-C4E3-B5AE-429A-58D5998EBE7D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9695138" y="5470751"/>
                  <a:ext cx="19296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31902" name="Ink 31901">
                  <a:extLst>
                    <a:ext uri="{FF2B5EF4-FFF2-40B4-BE49-F238E27FC236}">
                      <a16:creationId xmlns:a16="http://schemas.microsoft.com/office/drawing/2014/main" id="{E057138E-9F2F-3851-E845-B9863134EAE1}"/>
                    </a:ext>
                  </a:extLst>
                </p14:cNvPr>
                <p14:cNvContentPartPr/>
                <p14:nvPr/>
              </p14:nvContentPartPr>
              <p14:xfrm>
                <a:off x="9103298" y="5604671"/>
                <a:ext cx="307440" cy="233640"/>
              </p14:xfrm>
            </p:contentPart>
          </mc:Choice>
          <mc:Fallback xmlns="">
            <p:pic>
              <p:nvPicPr>
                <p:cNvPr id="31902" name="Ink 31901">
                  <a:extLst>
                    <a:ext uri="{FF2B5EF4-FFF2-40B4-BE49-F238E27FC236}">
                      <a16:creationId xmlns:a16="http://schemas.microsoft.com/office/drawing/2014/main" id="{E057138E-9F2F-3851-E845-B9863134EAE1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9094658" y="5595671"/>
                  <a:ext cx="325080" cy="25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906" name="Group 31905">
            <a:extLst>
              <a:ext uri="{FF2B5EF4-FFF2-40B4-BE49-F238E27FC236}">
                <a16:creationId xmlns:a16="http://schemas.microsoft.com/office/drawing/2014/main" id="{60334D05-467C-D5B6-A69E-89170B112DC3}"/>
              </a:ext>
            </a:extLst>
          </p:cNvPr>
          <p:cNvGrpSpPr/>
          <p:nvPr/>
        </p:nvGrpSpPr>
        <p:grpSpPr>
          <a:xfrm>
            <a:off x="10765058" y="5545631"/>
            <a:ext cx="309960" cy="294480"/>
            <a:chOff x="10765058" y="5545631"/>
            <a:chExt cx="309960" cy="294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31903" name="Ink 31902">
                  <a:extLst>
                    <a:ext uri="{FF2B5EF4-FFF2-40B4-BE49-F238E27FC236}">
                      <a16:creationId xmlns:a16="http://schemas.microsoft.com/office/drawing/2014/main" id="{6BF32D10-5A0C-04DB-EFEF-435328985E92}"/>
                    </a:ext>
                  </a:extLst>
                </p14:cNvPr>
                <p14:cNvContentPartPr/>
                <p14:nvPr/>
              </p14:nvContentPartPr>
              <p14:xfrm>
                <a:off x="10765058" y="5545631"/>
                <a:ext cx="67680" cy="294480"/>
              </p14:xfrm>
            </p:contentPart>
          </mc:Choice>
          <mc:Fallback xmlns="">
            <p:pic>
              <p:nvPicPr>
                <p:cNvPr id="31903" name="Ink 31902">
                  <a:extLst>
                    <a:ext uri="{FF2B5EF4-FFF2-40B4-BE49-F238E27FC236}">
                      <a16:creationId xmlns:a16="http://schemas.microsoft.com/office/drawing/2014/main" id="{6BF32D10-5A0C-04DB-EFEF-435328985E92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0756058" y="5536991"/>
                  <a:ext cx="8532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31904" name="Ink 31903">
                  <a:extLst>
                    <a:ext uri="{FF2B5EF4-FFF2-40B4-BE49-F238E27FC236}">
                      <a16:creationId xmlns:a16="http://schemas.microsoft.com/office/drawing/2014/main" id="{3B9C87A3-713A-ADE6-DB9A-F0514733F0BC}"/>
                    </a:ext>
                  </a:extLst>
                </p14:cNvPr>
                <p14:cNvContentPartPr/>
                <p14:nvPr/>
              </p14:nvContentPartPr>
              <p14:xfrm>
                <a:off x="11015978" y="5606471"/>
                <a:ext cx="44640" cy="205560"/>
              </p14:xfrm>
            </p:contentPart>
          </mc:Choice>
          <mc:Fallback xmlns="">
            <p:pic>
              <p:nvPicPr>
                <p:cNvPr id="31904" name="Ink 31903">
                  <a:extLst>
                    <a:ext uri="{FF2B5EF4-FFF2-40B4-BE49-F238E27FC236}">
                      <a16:creationId xmlns:a16="http://schemas.microsoft.com/office/drawing/2014/main" id="{3B9C87A3-713A-ADE6-DB9A-F0514733F0BC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1006978" y="5597831"/>
                  <a:ext cx="622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31905" name="Ink 31904">
                  <a:extLst>
                    <a:ext uri="{FF2B5EF4-FFF2-40B4-BE49-F238E27FC236}">
                      <a16:creationId xmlns:a16="http://schemas.microsoft.com/office/drawing/2014/main" id="{2C892B06-2D08-FF61-45F7-9AF497B4030A}"/>
                    </a:ext>
                  </a:extLst>
                </p14:cNvPr>
                <p14:cNvContentPartPr/>
                <p14:nvPr/>
              </p14:nvContentPartPr>
              <p14:xfrm>
                <a:off x="10908338" y="5701511"/>
                <a:ext cx="166680" cy="360"/>
              </p14:xfrm>
            </p:contentPart>
          </mc:Choice>
          <mc:Fallback xmlns="">
            <p:pic>
              <p:nvPicPr>
                <p:cNvPr id="31905" name="Ink 31904">
                  <a:extLst>
                    <a:ext uri="{FF2B5EF4-FFF2-40B4-BE49-F238E27FC236}">
                      <a16:creationId xmlns:a16="http://schemas.microsoft.com/office/drawing/2014/main" id="{2C892B06-2D08-FF61-45F7-9AF497B4030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899698" y="5692511"/>
                  <a:ext cx="1843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925" name="Group 31924">
            <a:extLst>
              <a:ext uri="{FF2B5EF4-FFF2-40B4-BE49-F238E27FC236}">
                <a16:creationId xmlns:a16="http://schemas.microsoft.com/office/drawing/2014/main" id="{DD1CEBA8-E7CB-C483-8500-6064B7E2435C}"/>
              </a:ext>
            </a:extLst>
          </p:cNvPr>
          <p:cNvGrpSpPr/>
          <p:nvPr/>
        </p:nvGrpSpPr>
        <p:grpSpPr>
          <a:xfrm>
            <a:off x="231458" y="4070351"/>
            <a:ext cx="1195200" cy="1072800"/>
            <a:chOff x="231458" y="4070351"/>
            <a:chExt cx="1195200" cy="1072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31908" name="Ink 31907">
                  <a:extLst>
                    <a:ext uri="{FF2B5EF4-FFF2-40B4-BE49-F238E27FC236}">
                      <a16:creationId xmlns:a16="http://schemas.microsoft.com/office/drawing/2014/main" id="{5D038DD2-10EC-C871-4B33-D93DB8B1AA57}"/>
                    </a:ext>
                  </a:extLst>
                </p14:cNvPr>
                <p14:cNvContentPartPr/>
                <p14:nvPr/>
              </p14:nvContentPartPr>
              <p14:xfrm>
                <a:off x="597578" y="4414511"/>
                <a:ext cx="516240" cy="279360"/>
              </p14:xfrm>
            </p:contentPart>
          </mc:Choice>
          <mc:Fallback xmlns="">
            <p:pic>
              <p:nvPicPr>
                <p:cNvPr id="31908" name="Ink 31907">
                  <a:extLst>
                    <a:ext uri="{FF2B5EF4-FFF2-40B4-BE49-F238E27FC236}">
                      <a16:creationId xmlns:a16="http://schemas.microsoft.com/office/drawing/2014/main" id="{5D038DD2-10EC-C871-4B33-D93DB8B1AA57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88578" y="4405511"/>
                  <a:ext cx="53388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31909" name="Ink 31908">
                  <a:extLst>
                    <a:ext uri="{FF2B5EF4-FFF2-40B4-BE49-F238E27FC236}">
                      <a16:creationId xmlns:a16="http://schemas.microsoft.com/office/drawing/2014/main" id="{BFB5CDDD-C3E6-EE57-5DD8-F0B3A6BAD56E}"/>
                    </a:ext>
                  </a:extLst>
                </p14:cNvPr>
                <p14:cNvContentPartPr/>
                <p14:nvPr/>
              </p14:nvContentPartPr>
              <p14:xfrm>
                <a:off x="399938" y="4678751"/>
                <a:ext cx="441000" cy="424800"/>
              </p14:xfrm>
            </p:contentPart>
          </mc:Choice>
          <mc:Fallback xmlns="">
            <p:pic>
              <p:nvPicPr>
                <p:cNvPr id="31909" name="Ink 31908">
                  <a:extLst>
                    <a:ext uri="{FF2B5EF4-FFF2-40B4-BE49-F238E27FC236}">
                      <a16:creationId xmlns:a16="http://schemas.microsoft.com/office/drawing/2014/main" id="{BFB5CDDD-C3E6-EE57-5DD8-F0B3A6BAD56E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90938" y="4669751"/>
                  <a:ext cx="458640" cy="44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31911" name="Ink 31910">
                  <a:extLst>
                    <a:ext uri="{FF2B5EF4-FFF2-40B4-BE49-F238E27FC236}">
                      <a16:creationId xmlns:a16="http://schemas.microsoft.com/office/drawing/2014/main" id="{B272C44B-91A9-2D08-98A2-A37802326DA4}"/>
                    </a:ext>
                  </a:extLst>
                </p14:cNvPr>
                <p14:cNvContentPartPr/>
                <p14:nvPr/>
              </p14:nvContentPartPr>
              <p14:xfrm>
                <a:off x="586778" y="4163951"/>
                <a:ext cx="161640" cy="130320"/>
              </p14:xfrm>
            </p:contentPart>
          </mc:Choice>
          <mc:Fallback xmlns="">
            <p:pic>
              <p:nvPicPr>
                <p:cNvPr id="31911" name="Ink 31910">
                  <a:extLst>
                    <a:ext uri="{FF2B5EF4-FFF2-40B4-BE49-F238E27FC236}">
                      <a16:creationId xmlns:a16="http://schemas.microsoft.com/office/drawing/2014/main" id="{B272C44B-91A9-2D08-98A2-A37802326DA4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577778" y="4155311"/>
                  <a:ext cx="1792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31912" name="Ink 31911">
                  <a:extLst>
                    <a:ext uri="{FF2B5EF4-FFF2-40B4-BE49-F238E27FC236}">
                      <a16:creationId xmlns:a16="http://schemas.microsoft.com/office/drawing/2014/main" id="{D6FF634A-14A3-28A8-8DA6-2721D5AFC6AD}"/>
                    </a:ext>
                  </a:extLst>
                </p14:cNvPr>
                <p14:cNvContentPartPr/>
                <p14:nvPr/>
              </p14:nvContentPartPr>
              <p14:xfrm>
                <a:off x="917258" y="4070351"/>
                <a:ext cx="69480" cy="316440"/>
              </p14:xfrm>
            </p:contentPart>
          </mc:Choice>
          <mc:Fallback xmlns="">
            <p:pic>
              <p:nvPicPr>
                <p:cNvPr id="31912" name="Ink 31911">
                  <a:extLst>
                    <a:ext uri="{FF2B5EF4-FFF2-40B4-BE49-F238E27FC236}">
                      <a16:creationId xmlns:a16="http://schemas.microsoft.com/office/drawing/2014/main" id="{D6FF634A-14A3-28A8-8DA6-2721D5AFC6AD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908618" y="4061711"/>
                  <a:ext cx="8712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31913" name="Ink 31912">
                  <a:extLst>
                    <a:ext uri="{FF2B5EF4-FFF2-40B4-BE49-F238E27FC236}">
                      <a16:creationId xmlns:a16="http://schemas.microsoft.com/office/drawing/2014/main" id="{BF8CEBE7-3A55-90BE-9706-F2F0CC954171}"/>
                    </a:ext>
                  </a:extLst>
                </p14:cNvPr>
                <p14:cNvContentPartPr/>
                <p14:nvPr/>
              </p14:nvContentPartPr>
              <p14:xfrm>
                <a:off x="839858" y="4227311"/>
                <a:ext cx="220320" cy="23040"/>
              </p14:xfrm>
            </p:contentPart>
          </mc:Choice>
          <mc:Fallback xmlns="">
            <p:pic>
              <p:nvPicPr>
                <p:cNvPr id="31913" name="Ink 31912">
                  <a:extLst>
                    <a:ext uri="{FF2B5EF4-FFF2-40B4-BE49-F238E27FC236}">
                      <a16:creationId xmlns:a16="http://schemas.microsoft.com/office/drawing/2014/main" id="{BF8CEBE7-3A55-90BE-9706-F2F0CC954171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831218" y="4218671"/>
                  <a:ext cx="23796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31915" name="Ink 31914">
                  <a:extLst>
                    <a:ext uri="{FF2B5EF4-FFF2-40B4-BE49-F238E27FC236}">
                      <a16:creationId xmlns:a16="http://schemas.microsoft.com/office/drawing/2014/main" id="{BBFDE4A3-E3B9-1C50-6EDC-6F2DA4FEB6AE}"/>
                    </a:ext>
                  </a:extLst>
                </p14:cNvPr>
                <p14:cNvContentPartPr/>
                <p14:nvPr/>
              </p14:nvContentPartPr>
              <p14:xfrm>
                <a:off x="1040018" y="4220111"/>
                <a:ext cx="114480" cy="94680"/>
              </p14:xfrm>
            </p:contentPart>
          </mc:Choice>
          <mc:Fallback xmlns="">
            <p:pic>
              <p:nvPicPr>
                <p:cNvPr id="31915" name="Ink 31914">
                  <a:extLst>
                    <a:ext uri="{FF2B5EF4-FFF2-40B4-BE49-F238E27FC236}">
                      <a16:creationId xmlns:a16="http://schemas.microsoft.com/office/drawing/2014/main" id="{BBFDE4A3-E3B9-1C50-6EDC-6F2DA4FEB6AE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031378" y="4211471"/>
                  <a:ext cx="13212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31916" name="Ink 31915">
                  <a:extLst>
                    <a:ext uri="{FF2B5EF4-FFF2-40B4-BE49-F238E27FC236}">
                      <a16:creationId xmlns:a16="http://schemas.microsoft.com/office/drawing/2014/main" id="{0C0A6D0D-9048-AFF1-7DF1-E1219F1F053E}"/>
                    </a:ext>
                  </a:extLst>
                </p14:cNvPr>
                <p14:cNvContentPartPr/>
                <p14:nvPr/>
              </p14:nvContentPartPr>
              <p14:xfrm>
                <a:off x="1191578" y="4163591"/>
                <a:ext cx="65880" cy="200160"/>
              </p14:xfrm>
            </p:contentPart>
          </mc:Choice>
          <mc:Fallback xmlns="">
            <p:pic>
              <p:nvPicPr>
                <p:cNvPr id="31916" name="Ink 31915">
                  <a:extLst>
                    <a:ext uri="{FF2B5EF4-FFF2-40B4-BE49-F238E27FC236}">
                      <a16:creationId xmlns:a16="http://schemas.microsoft.com/office/drawing/2014/main" id="{0C0A6D0D-9048-AFF1-7DF1-E1219F1F053E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182578" y="4154951"/>
                  <a:ext cx="8352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31917" name="Ink 31916">
                  <a:extLst>
                    <a:ext uri="{FF2B5EF4-FFF2-40B4-BE49-F238E27FC236}">
                      <a16:creationId xmlns:a16="http://schemas.microsoft.com/office/drawing/2014/main" id="{6A8E6785-5BBF-EBE6-D7F8-F2E8DD5054B2}"/>
                    </a:ext>
                  </a:extLst>
                </p14:cNvPr>
                <p14:cNvContentPartPr/>
                <p14:nvPr/>
              </p14:nvContentPartPr>
              <p14:xfrm>
                <a:off x="1240898" y="4236311"/>
                <a:ext cx="105480" cy="118080"/>
              </p14:xfrm>
            </p:contentPart>
          </mc:Choice>
          <mc:Fallback xmlns="">
            <p:pic>
              <p:nvPicPr>
                <p:cNvPr id="31917" name="Ink 31916">
                  <a:extLst>
                    <a:ext uri="{FF2B5EF4-FFF2-40B4-BE49-F238E27FC236}">
                      <a16:creationId xmlns:a16="http://schemas.microsoft.com/office/drawing/2014/main" id="{6A8E6785-5BBF-EBE6-D7F8-F2E8DD5054B2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232258" y="4227311"/>
                  <a:ext cx="12312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31919" name="Ink 31918">
                  <a:extLst>
                    <a:ext uri="{FF2B5EF4-FFF2-40B4-BE49-F238E27FC236}">
                      <a16:creationId xmlns:a16="http://schemas.microsoft.com/office/drawing/2014/main" id="{1665D7F6-EAC0-49D9-902A-C4108F1592F3}"/>
                    </a:ext>
                  </a:extLst>
                </p14:cNvPr>
                <p14:cNvContentPartPr/>
                <p14:nvPr/>
              </p14:nvContentPartPr>
              <p14:xfrm>
                <a:off x="821858" y="4678391"/>
                <a:ext cx="493560" cy="464760"/>
              </p14:xfrm>
            </p:contentPart>
          </mc:Choice>
          <mc:Fallback xmlns="">
            <p:pic>
              <p:nvPicPr>
                <p:cNvPr id="31919" name="Ink 31918">
                  <a:extLst>
                    <a:ext uri="{FF2B5EF4-FFF2-40B4-BE49-F238E27FC236}">
                      <a16:creationId xmlns:a16="http://schemas.microsoft.com/office/drawing/2014/main" id="{1665D7F6-EAC0-49D9-902A-C4108F1592F3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13218" y="4669391"/>
                  <a:ext cx="511200" cy="48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31921" name="Ink 31920">
                  <a:extLst>
                    <a:ext uri="{FF2B5EF4-FFF2-40B4-BE49-F238E27FC236}">
                      <a16:creationId xmlns:a16="http://schemas.microsoft.com/office/drawing/2014/main" id="{238A3EA7-48E7-BEEB-C646-6204FE147FFA}"/>
                    </a:ext>
                  </a:extLst>
                </p14:cNvPr>
                <p14:cNvContentPartPr/>
                <p14:nvPr/>
              </p14:nvContentPartPr>
              <p14:xfrm>
                <a:off x="231458" y="4769471"/>
                <a:ext cx="101880" cy="86400"/>
              </p14:xfrm>
            </p:contentPart>
          </mc:Choice>
          <mc:Fallback xmlns="">
            <p:pic>
              <p:nvPicPr>
                <p:cNvPr id="31921" name="Ink 31920">
                  <a:extLst>
                    <a:ext uri="{FF2B5EF4-FFF2-40B4-BE49-F238E27FC236}">
                      <a16:creationId xmlns:a16="http://schemas.microsoft.com/office/drawing/2014/main" id="{238A3EA7-48E7-BEEB-C646-6204FE147FFA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222458" y="4760471"/>
                  <a:ext cx="11952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31922" name="Ink 31921">
                  <a:extLst>
                    <a:ext uri="{FF2B5EF4-FFF2-40B4-BE49-F238E27FC236}">
                      <a16:creationId xmlns:a16="http://schemas.microsoft.com/office/drawing/2014/main" id="{58A167F4-6B72-F1DB-8743-D8DDCBD5AC21}"/>
                    </a:ext>
                  </a:extLst>
                </p14:cNvPr>
                <p14:cNvContentPartPr/>
                <p14:nvPr/>
              </p14:nvContentPartPr>
              <p14:xfrm>
                <a:off x="269258" y="4762991"/>
                <a:ext cx="123480" cy="224640"/>
              </p14:xfrm>
            </p:contentPart>
          </mc:Choice>
          <mc:Fallback xmlns="">
            <p:pic>
              <p:nvPicPr>
                <p:cNvPr id="31922" name="Ink 31921">
                  <a:extLst>
                    <a:ext uri="{FF2B5EF4-FFF2-40B4-BE49-F238E27FC236}">
                      <a16:creationId xmlns:a16="http://schemas.microsoft.com/office/drawing/2014/main" id="{58A167F4-6B72-F1DB-8743-D8DDCBD5AC21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260618" y="4754351"/>
                  <a:ext cx="14112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31923" name="Ink 31922">
                  <a:extLst>
                    <a:ext uri="{FF2B5EF4-FFF2-40B4-BE49-F238E27FC236}">
                      <a16:creationId xmlns:a16="http://schemas.microsoft.com/office/drawing/2014/main" id="{78527604-9EF8-A568-7B0F-93286EC748D3}"/>
                    </a:ext>
                  </a:extLst>
                </p14:cNvPr>
                <p14:cNvContentPartPr/>
                <p14:nvPr/>
              </p14:nvContentPartPr>
              <p14:xfrm>
                <a:off x="1209938" y="4775591"/>
                <a:ext cx="41760" cy="157320"/>
              </p14:xfrm>
            </p:contentPart>
          </mc:Choice>
          <mc:Fallback xmlns="">
            <p:pic>
              <p:nvPicPr>
                <p:cNvPr id="31923" name="Ink 31922">
                  <a:extLst>
                    <a:ext uri="{FF2B5EF4-FFF2-40B4-BE49-F238E27FC236}">
                      <a16:creationId xmlns:a16="http://schemas.microsoft.com/office/drawing/2014/main" id="{78527604-9EF8-A568-7B0F-93286EC748D3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201298" y="4766591"/>
                  <a:ext cx="594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31924" name="Ink 31923">
                  <a:extLst>
                    <a:ext uri="{FF2B5EF4-FFF2-40B4-BE49-F238E27FC236}">
                      <a16:creationId xmlns:a16="http://schemas.microsoft.com/office/drawing/2014/main" id="{D0D5ACED-35FC-8FCD-2640-874E792FEC47}"/>
                    </a:ext>
                  </a:extLst>
                </p14:cNvPr>
                <p14:cNvContentPartPr/>
                <p14:nvPr/>
              </p14:nvContentPartPr>
              <p14:xfrm>
                <a:off x="1278338" y="4730951"/>
                <a:ext cx="148320" cy="208080"/>
              </p14:xfrm>
            </p:contentPart>
          </mc:Choice>
          <mc:Fallback xmlns="">
            <p:pic>
              <p:nvPicPr>
                <p:cNvPr id="31924" name="Ink 31923">
                  <a:extLst>
                    <a:ext uri="{FF2B5EF4-FFF2-40B4-BE49-F238E27FC236}">
                      <a16:creationId xmlns:a16="http://schemas.microsoft.com/office/drawing/2014/main" id="{D0D5ACED-35FC-8FCD-2640-874E792FEC47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269338" y="4722311"/>
                  <a:ext cx="165960" cy="2257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3430" y="2034860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CFFEF97-8E46-B2EC-95D6-8C16695CF5A0}"/>
                  </a:ext>
                </a:extLst>
              </p14:cNvPr>
              <p14:cNvContentPartPr/>
              <p14:nvPr/>
            </p14:nvContentPartPr>
            <p14:xfrm>
              <a:off x="7930778" y="1963991"/>
              <a:ext cx="3526560" cy="132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CFFEF97-8E46-B2EC-95D6-8C16695CF5A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22138" y="1955351"/>
                <a:ext cx="3544200" cy="15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1A5DF3B2-65E1-FF5A-0575-127E2CF41C4A}"/>
              </a:ext>
            </a:extLst>
          </p:cNvPr>
          <p:cNvGrpSpPr/>
          <p:nvPr/>
        </p:nvGrpSpPr>
        <p:grpSpPr>
          <a:xfrm>
            <a:off x="8576618" y="1477271"/>
            <a:ext cx="438840" cy="330840"/>
            <a:chOff x="8576618" y="1477271"/>
            <a:chExt cx="438840" cy="330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525B4C4-56FF-5B13-8970-3FD336BF8F18}"/>
                    </a:ext>
                  </a:extLst>
                </p14:cNvPr>
                <p14:cNvContentPartPr/>
                <p14:nvPr/>
              </p14:nvContentPartPr>
              <p14:xfrm>
                <a:off x="8576618" y="1513631"/>
                <a:ext cx="250200" cy="1594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525B4C4-56FF-5B13-8970-3FD336BF8F1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567978" y="1504991"/>
                  <a:ext cx="26784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B307A45-091F-316C-38B3-07B1742F3771}"/>
                    </a:ext>
                  </a:extLst>
                </p14:cNvPr>
                <p14:cNvContentPartPr/>
                <p14:nvPr/>
              </p14:nvContentPartPr>
              <p14:xfrm>
                <a:off x="8692538" y="1541351"/>
                <a:ext cx="9000" cy="2304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B307A45-091F-316C-38B3-07B1742F377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83898" y="1532351"/>
                  <a:ext cx="266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5F64E18-FC9E-04FD-72BD-3CC5D3A54998}"/>
                    </a:ext>
                  </a:extLst>
                </p14:cNvPr>
                <p14:cNvContentPartPr/>
                <p14:nvPr/>
              </p14:nvContentPartPr>
              <p14:xfrm>
                <a:off x="8914298" y="1477271"/>
                <a:ext cx="101160" cy="3308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5F64E18-FC9E-04FD-72BD-3CC5D3A5499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905658" y="1468631"/>
                  <a:ext cx="11880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3CA275D-7F5D-AAA7-85F5-8799A3924448}"/>
                    </a:ext>
                  </a:extLst>
                </p14:cNvPr>
                <p14:cNvContentPartPr/>
                <p14:nvPr/>
              </p14:nvContentPartPr>
              <p14:xfrm>
                <a:off x="8897018" y="1689671"/>
                <a:ext cx="100800" cy="28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3CA275D-7F5D-AAA7-85F5-8799A392444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88378" y="1680671"/>
                  <a:ext cx="11844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E955C25-1970-4B84-68FD-A4BEC929CB65}"/>
              </a:ext>
            </a:extLst>
          </p:cNvPr>
          <p:cNvGrpSpPr/>
          <p:nvPr/>
        </p:nvGrpSpPr>
        <p:grpSpPr>
          <a:xfrm>
            <a:off x="11325938" y="1577711"/>
            <a:ext cx="665280" cy="535680"/>
            <a:chOff x="11325938" y="1577711"/>
            <a:chExt cx="665280" cy="53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6A4B17D-1603-7B30-8F32-8E53BC02B854}"/>
                    </a:ext>
                  </a:extLst>
                </p14:cNvPr>
                <p14:cNvContentPartPr/>
                <p14:nvPr/>
              </p14:nvContentPartPr>
              <p14:xfrm>
                <a:off x="11514218" y="1981631"/>
                <a:ext cx="477000" cy="131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6A4B17D-1603-7B30-8F32-8E53BC02B85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505578" y="1972991"/>
                  <a:ext cx="4946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949340CB-37E7-E9C3-F8F6-FAEAABAE0108}"/>
                    </a:ext>
                  </a:extLst>
                </p14:cNvPr>
                <p14:cNvContentPartPr/>
                <p14:nvPr/>
              </p14:nvContentPartPr>
              <p14:xfrm>
                <a:off x="11325938" y="1594631"/>
                <a:ext cx="95400" cy="1994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949340CB-37E7-E9C3-F8F6-FAEAABAE010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317298" y="1585631"/>
                  <a:ext cx="1130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394A7AA-BB2E-B0E3-5B3C-E867D9DC3E81}"/>
                    </a:ext>
                  </a:extLst>
                </p14:cNvPr>
                <p14:cNvContentPartPr/>
                <p14:nvPr/>
              </p14:nvContentPartPr>
              <p14:xfrm>
                <a:off x="11473178" y="1657991"/>
                <a:ext cx="164880" cy="118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394A7AA-BB2E-B0E3-5B3C-E867D9DC3E8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464178" y="1648991"/>
                  <a:ext cx="18252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A58B4C7-C6B8-5B3D-05B4-B949C561FB61}"/>
                    </a:ext>
                  </a:extLst>
                </p14:cNvPr>
                <p14:cNvContentPartPr/>
                <p14:nvPr/>
              </p14:nvContentPartPr>
              <p14:xfrm>
                <a:off x="11639498" y="1596431"/>
                <a:ext cx="37440" cy="2037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A58B4C7-C6B8-5B3D-05B4-B949C561FB6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630858" y="1587791"/>
                  <a:ext cx="550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1CFE630-AD32-A7FF-3598-6AF549F3F6CD}"/>
                    </a:ext>
                  </a:extLst>
                </p14:cNvPr>
                <p14:cNvContentPartPr/>
                <p14:nvPr/>
              </p14:nvContentPartPr>
              <p14:xfrm>
                <a:off x="11656778" y="1695431"/>
                <a:ext cx="217080" cy="109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1CFE630-AD32-A7FF-3598-6AF549F3F6C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1648138" y="1686431"/>
                  <a:ext cx="2347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F2C754E-6ACD-FBD0-A0C4-274D006E6BA8}"/>
                    </a:ext>
                  </a:extLst>
                </p14:cNvPr>
                <p14:cNvContentPartPr/>
                <p14:nvPr/>
              </p14:nvContentPartPr>
              <p14:xfrm>
                <a:off x="11877458" y="1577711"/>
                <a:ext cx="99000" cy="3207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F2C754E-6ACD-FBD0-A0C4-274D006E6BA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1868458" y="1569071"/>
                  <a:ext cx="116640" cy="33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D07EFA9-706E-2D70-598A-E64605F57FD9}"/>
              </a:ext>
            </a:extLst>
          </p:cNvPr>
          <p:cNvGrpSpPr/>
          <p:nvPr/>
        </p:nvGrpSpPr>
        <p:grpSpPr>
          <a:xfrm>
            <a:off x="8119418" y="2386271"/>
            <a:ext cx="3951000" cy="1880280"/>
            <a:chOff x="8119418" y="2386271"/>
            <a:chExt cx="3951000" cy="1880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4088EE0-568A-4372-A038-6753C7F30173}"/>
                    </a:ext>
                  </a:extLst>
                </p14:cNvPr>
                <p14:cNvContentPartPr/>
                <p14:nvPr/>
              </p14:nvContentPartPr>
              <p14:xfrm>
                <a:off x="11439698" y="2386271"/>
                <a:ext cx="630720" cy="1838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4088EE0-568A-4372-A038-6753C7F3017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1431058" y="2377631"/>
                  <a:ext cx="648360" cy="18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58DD3A4-0E57-C570-6194-F961D055E499}"/>
                    </a:ext>
                  </a:extLst>
                </p14:cNvPr>
                <p14:cNvContentPartPr/>
                <p14:nvPr/>
              </p14:nvContentPartPr>
              <p14:xfrm>
                <a:off x="8119418" y="4240991"/>
                <a:ext cx="3429360" cy="255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58DD3A4-0E57-C570-6194-F961D055E49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110778" y="4231991"/>
                  <a:ext cx="3447000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876AFB3-61CE-54AB-1BEB-41521971AFD7}"/>
              </a:ext>
            </a:extLst>
          </p:cNvPr>
          <p:cNvGrpSpPr/>
          <p:nvPr/>
        </p:nvGrpSpPr>
        <p:grpSpPr>
          <a:xfrm>
            <a:off x="4018298" y="3039671"/>
            <a:ext cx="644400" cy="327240"/>
            <a:chOff x="4018298" y="3039671"/>
            <a:chExt cx="644400" cy="327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CD9ABDE-80ED-2AB9-E807-4E5B3DCB81B7}"/>
                    </a:ext>
                  </a:extLst>
                </p14:cNvPr>
                <p14:cNvContentPartPr/>
                <p14:nvPr/>
              </p14:nvContentPartPr>
              <p14:xfrm>
                <a:off x="4018298" y="3039671"/>
                <a:ext cx="102240" cy="2415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CD9ABDE-80ED-2AB9-E807-4E5B3DCB81B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009658" y="3030671"/>
                  <a:ext cx="11988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5705E050-3F7A-D05B-2AC2-6A7AB1147BEC}"/>
                    </a:ext>
                  </a:extLst>
                </p14:cNvPr>
                <p14:cNvContentPartPr/>
                <p14:nvPr/>
              </p14:nvContentPartPr>
              <p14:xfrm>
                <a:off x="4138538" y="3168551"/>
                <a:ext cx="97920" cy="1195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5705E050-3F7A-D05B-2AC2-6A7AB1147BE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129898" y="3159911"/>
                  <a:ext cx="11556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5173916-956A-916D-CF53-C394AB35EC1F}"/>
                    </a:ext>
                  </a:extLst>
                </p14:cNvPr>
                <p14:cNvContentPartPr/>
                <p14:nvPr/>
              </p14:nvContentPartPr>
              <p14:xfrm>
                <a:off x="4314218" y="3180071"/>
                <a:ext cx="12240" cy="46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5173916-956A-916D-CF53-C394AB35EC1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305218" y="3171071"/>
                  <a:ext cx="298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4AF441DE-4F7A-6D28-0365-DC50FA671F6B}"/>
                    </a:ext>
                  </a:extLst>
                </p14:cNvPr>
                <p14:cNvContentPartPr/>
                <p14:nvPr/>
              </p14:nvContentPartPr>
              <p14:xfrm>
                <a:off x="4298018" y="3255671"/>
                <a:ext cx="5760" cy="18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4AF441DE-4F7A-6D28-0365-DC50FA671F6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289378" y="3246671"/>
                  <a:ext cx="2340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7161AD9-F366-0A0B-3628-92D113DBF3F6}"/>
                    </a:ext>
                  </a:extLst>
                </p14:cNvPr>
                <p14:cNvContentPartPr/>
                <p14:nvPr/>
              </p14:nvContentPartPr>
              <p14:xfrm>
                <a:off x="4431578" y="3072431"/>
                <a:ext cx="14400" cy="294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7161AD9-F366-0A0B-3628-92D113DBF3F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422578" y="3063791"/>
                  <a:ext cx="32040" cy="31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17FF367-0C52-FA40-253F-062AC92BEC01}"/>
                    </a:ext>
                  </a:extLst>
                </p14:cNvPr>
                <p14:cNvContentPartPr/>
                <p14:nvPr/>
              </p14:nvContentPartPr>
              <p14:xfrm>
                <a:off x="4550378" y="3196631"/>
                <a:ext cx="90360" cy="87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17FF367-0C52-FA40-253F-062AC92BEC0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541378" y="3187631"/>
                  <a:ext cx="10800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BD7D298-CF7B-3106-43D2-89706141C4C0}"/>
                    </a:ext>
                  </a:extLst>
                </p14:cNvPr>
                <p14:cNvContentPartPr/>
                <p14:nvPr/>
              </p14:nvContentPartPr>
              <p14:xfrm>
                <a:off x="4575578" y="3164591"/>
                <a:ext cx="87120" cy="43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BD7D298-CF7B-3106-43D2-89706141C4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66938" y="3155951"/>
                  <a:ext cx="104760" cy="6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8C3980D-D726-A43C-FF4A-87981CF8D7D8}"/>
              </a:ext>
            </a:extLst>
          </p:cNvPr>
          <p:cNvGrpSpPr/>
          <p:nvPr/>
        </p:nvGrpSpPr>
        <p:grpSpPr>
          <a:xfrm>
            <a:off x="5278298" y="3107711"/>
            <a:ext cx="347400" cy="271800"/>
            <a:chOff x="5278298" y="3107711"/>
            <a:chExt cx="347400" cy="27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801F0BCA-9329-B921-A86B-DE04DD90B9D9}"/>
                    </a:ext>
                  </a:extLst>
                </p14:cNvPr>
                <p14:cNvContentPartPr/>
                <p14:nvPr/>
              </p14:nvContentPartPr>
              <p14:xfrm>
                <a:off x="5278298" y="3107711"/>
                <a:ext cx="193680" cy="2340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801F0BCA-9329-B921-A86B-DE04DD90B9D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269658" y="3098711"/>
                  <a:ext cx="21132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DFCA34A-0185-6408-3BF6-E14E69A8CA3B}"/>
                    </a:ext>
                  </a:extLst>
                </p14:cNvPr>
                <p14:cNvContentPartPr/>
                <p14:nvPr/>
              </p14:nvContentPartPr>
              <p14:xfrm>
                <a:off x="5498258" y="3306431"/>
                <a:ext cx="12960" cy="73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DFCA34A-0185-6408-3BF6-E14E69A8CA3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489258" y="3297791"/>
                  <a:ext cx="306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FD6C4FD-9F0A-6449-F122-B21C8E39C069}"/>
                    </a:ext>
                  </a:extLst>
                </p14:cNvPr>
                <p14:cNvContentPartPr/>
                <p14:nvPr/>
              </p14:nvContentPartPr>
              <p14:xfrm>
                <a:off x="5599418" y="3199511"/>
                <a:ext cx="26280" cy="162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FD6C4FD-9F0A-6449-F122-B21C8E39C06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590778" y="3190511"/>
                  <a:ext cx="439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109D2D0-1F39-1FBC-FE04-CB910D4FA869}"/>
                    </a:ext>
                  </a:extLst>
                </p14:cNvPr>
                <p14:cNvContentPartPr/>
                <p14:nvPr/>
              </p14:nvContentPartPr>
              <p14:xfrm>
                <a:off x="5595098" y="3294551"/>
                <a:ext cx="2520" cy="25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109D2D0-1F39-1FBC-FE04-CB910D4FA86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586098" y="3285911"/>
                  <a:ext cx="2016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68" name="Group 32767">
            <a:extLst>
              <a:ext uri="{FF2B5EF4-FFF2-40B4-BE49-F238E27FC236}">
                <a16:creationId xmlns:a16="http://schemas.microsoft.com/office/drawing/2014/main" id="{019C9C95-892E-A2AF-60FA-5EBEC1700F2D}"/>
              </a:ext>
            </a:extLst>
          </p:cNvPr>
          <p:cNvGrpSpPr/>
          <p:nvPr/>
        </p:nvGrpSpPr>
        <p:grpSpPr>
          <a:xfrm>
            <a:off x="5821898" y="3163151"/>
            <a:ext cx="351360" cy="274320"/>
            <a:chOff x="5821898" y="3163151"/>
            <a:chExt cx="351360" cy="27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6CB7063-8972-E32A-1363-9077B0E3F5EE}"/>
                    </a:ext>
                  </a:extLst>
                </p14:cNvPr>
                <p14:cNvContentPartPr/>
                <p14:nvPr/>
              </p14:nvContentPartPr>
              <p14:xfrm>
                <a:off x="5821898" y="3163151"/>
                <a:ext cx="16920" cy="2743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6CB7063-8972-E32A-1363-9077B0E3F5E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813258" y="3154511"/>
                  <a:ext cx="3456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770A18D-FE9F-613F-55A5-9F9458A444F5}"/>
                    </a:ext>
                  </a:extLst>
                </p14:cNvPr>
                <p14:cNvContentPartPr/>
                <p14:nvPr/>
              </p14:nvContentPartPr>
              <p14:xfrm>
                <a:off x="5961218" y="3232991"/>
                <a:ext cx="212040" cy="1540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770A18D-FE9F-613F-55A5-9F9458A444F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952218" y="3223991"/>
                  <a:ext cx="229680" cy="171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2770" name="Ink 32769">
                <a:extLst>
                  <a:ext uri="{FF2B5EF4-FFF2-40B4-BE49-F238E27FC236}">
                    <a16:creationId xmlns:a16="http://schemas.microsoft.com/office/drawing/2014/main" id="{42E882F1-8A82-E94F-336C-737B207E3509}"/>
                  </a:ext>
                </a:extLst>
              </p14:cNvPr>
              <p14:cNvContentPartPr/>
              <p14:nvPr/>
            </p14:nvContentPartPr>
            <p14:xfrm>
              <a:off x="781538" y="3823751"/>
              <a:ext cx="360" cy="360"/>
            </p14:xfrm>
          </p:contentPart>
        </mc:Choice>
        <mc:Fallback xmlns="">
          <p:pic>
            <p:nvPicPr>
              <p:cNvPr id="32770" name="Ink 32769">
                <a:extLst>
                  <a:ext uri="{FF2B5EF4-FFF2-40B4-BE49-F238E27FC236}">
                    <a16:creationId xmlns:a16="http://schemas.microsoft.com/office/drawing/2014/main" id="{42E882F1-8A82-E94F-336C-737B207E3509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2898" y="3814751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785" name="Group 32784">
            <a:extLst>
              <a:ext uri="{FF2B5EF4-FFF2-40B4-BE49-F238E27FC236}">
                <a16:creationId xmlns:a16="http://schemas.microsoft.com/office/drawing/2014/main" id="{A14BFEF5-E601-C387-259E-3EF152CCD013}"/>
              </a:ext>
            </a:extLst>
          </p:cNvPr>
          <p:cNvGrpSpPr/>
          <p:nvPr/>
        </p:nvGrpSpPr>
        <p:grpSpPr>
          <a:xfrm>
            <a:off x="4916498" y="1978031"/>
            <a:ext cx="622440" cy="321480"/>
            <a:chOff x="4916498" y="1978031"/>
            <a:chExt cx="622440" cy="32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2774" name="Ink 32773">
                  <a:extLst>
                    <a:ext uri="{FF2B5EF4-FFF2-40B4-BE49-F238E27FC236}">
                      <a16:creationId xmlns:a16="http://schemas.microsoft.com/office/drawing/2014/main" id="{2AA97945-C1BD-19F9-E4CA-60D7CAA7D18B}"/>
                    </a:ext>
                  </a:extLst>
                </p14:cNvPr>
                <p14:cNvContentPartPr/>
                <p14:nvPr/>
              </p14:nvContentPartPr>
              <p14:xfrm>
                <a:off x="4916498" y="2144711"/>
                <a:ext cx="198000" cy="44640"/>
              </p14:xfrm>
            </p:contentPart>
          </mc:Choice>
          <mc:Fallback xmlns="">
            <p:pic>
              <p:nvPicPr>
                <p:cNvPr id="32774" name="Ink 32773">
                  <a:extLst>
                    <a:ext uri="{FF2B5EF4-FFF2-40B4-BE49-F238E27FC236}">
                      <a16:creationId xmlns:a16="http://schemas.microsoft.com/office/drawing/2014/main" id="{2AA97945-C1BD-19F9-E4CA-60D7CAA7D18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907858" y="2136071"/>
                  <a:ext cx="21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2775" name="Ink 32774">
                  <a:extLst>
                    <a:ext uri="{FF2B5EF4-FFF2-40B4-BE49-F238E27FC236}">
                      <a16:creationId xmlns:a16="http://schemas.microsoft.com/office/drawing/2014/main" id="{C29AC0BE-F224-9E87-FBA5-14F82A668652}"/>
                    </a:ext>
                  </a:extLst>
                </p14:cNvPr>
                <p14:cNvContentPartPr/>
                <p14:nvPr/>
              </p14:nvContentPartPr>
              <p14:xfrm>
                <a:off x="5093618" y="2100071"/>
                <a:ext cx="145080" cy="83880"/>
              </p14:xfrm>
            </p:contentPart>
          </mc:Choice>
          <mc:Fallback xmlns="">
            <p:pic>
              <p:nvPicPr>
                <p:cNvPr id="32775" name="Ink 32774">
                  <a:extLst>
                    <a:ext uri="{FF2B5EF4-FFF2-40B4-BE49-F238E27FC236}">
                      <a16:creationId xmlns:a16="http://schemas.microsoft.com/office/drawing/2014/main" id="{C29AC0BE-F224-9E87-FBA5-14F82A66865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084618" y="2091071"/>
                  <a:ext cx="1627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2777" name="Ink 32776">
                  <a:extLst>
                    <a:ext uri="{FF2B5EF4-FFF2-40B4-BE49-F238E27FC236}">
                      <a16:creationId xmlns:a16="http://schemas.microsoft.com/office/drawing/2014/main" id="{6A4EA4A3-79E7-AD09-F57E-C2D2A3602352}"/>
                    </a:ext>
                  </a:extLst>
                </p14:cNvPr>
                <p14:cNvContentPartPr/>
                <p14:nvPr/>
              </p14:nvContentPartPr>
              <p14:xfrm>
                <a:off x="5216738" y="2187191"/>
                <a:ext cx="24480" cy="12960"/>
              </p14:xfrm>
            </p:contentPart>
          </mc:Choice>
          <mc:Fallback xmlns="">
            <p:pic>
              <p:nvPicPr>
                <p:cNvPr id="32777" name="Ink 32776">
                  <a:extLst>
                    <a:ext uri="{FF2B5EF4-FFF2-40B4-BE49-F238E27FC236}">
                      <a16:creationId xmlns:a16="http://schemas.microsoft.com/office/drawing/2014/main" id="{6A4EA4A3-79E7-AD09-F57E-C2D2A360235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208098" y="2178551"/>
                  <a:ext cx="421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2778" name="Ink 32777">
                  <a:extLst>
                    <a:ext uri="{FF2B5EF4-FFF2-40B4-BE49-F238E27FC236}">
                      <a16:creationId xmlns:a16="http://schemas.microsoft.com/office/drawing/2014/main" id="{9A24BE73-24AB-61E3-19D5-43D60D263FDD}"/>
                    </a:ext>
                  </a:extLst>
                </p14:cNvPr>
                <p14:cNvContentPartPr/>
                <p14:nvPr/>
              </p14:nvContentPartPr>
              <p14:xfrm>
                <a:off x="5380538" y="2032031"/>
                <a:ext cx="20160" cy="267480"/>
              </p14:xfrm>
            </p:contentPart>
          </mc:Choice>
          <mc:Fallback xmlns="">
            <p:pic>
              <p:nvPicPr>
                <p:cNvPr id="32778" name="Ink 32777">
                  <a:extLst>
                    <a:ext uri="{FF2B5EF4-FFF2-40B4-BE49-F238E27FC236}">
                      <a16:creationId xmlns:a16="http://schemas.microsoft.com/office/drawing/2014/main" id="{9A24BE73-24AB-61E3-19D5-43D60D263FD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371898" y="2023031"/>
                  <a:ext cx="3780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2779" name="Ink 32778">
                  <a:extLst>
                    <a:ext uri="{FF2B5EF4-FFF2-40B4-BE49-F238E27FC236}">
                      <a16:creationId xmlns:a16="http://schemas.microsoft.com/office/drawing/2014/main" id="{CD99B28B-3D5B-5F64-271E-BB35A9D929D2}"/>
                    </a:ext>
                  </a:extLst>
                </p14:cNvPr>
                <p14:cNvContentPartPr/>
                <p14:nvPr/>
              </p14:nvContentPartPr>
              <p14:xfrm>
                <a:off x="5415818" y="1978031"/>
                <a:ext cx="123120" cy="188280"/>
              </p14:xfrm>
            </p:contentPart>
          </mc:Choice>
          <mc:Fallback xmlns="">
            <p:pic>
              <p:nvPicPr>
                <p:cNvPr id="32779" name="Ink 32778">
                  <a:extLst>
                    <a:ext uri="{FF2B5EF4-FFF2-40B4-BE49-F238E27FC236}">
                      <a16:creationId xmlns:a16="http://schemas.microsoft.com/office/drawing/2014/main" id="{CD99B28B-3D5B-5F64-271E-BB35A9D929D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406818" y="1969391"/>
                  <a:ext cx="14076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84" name="Group 32783">
            <a:extLst>
              <a:ext uri="{FF2B5EF4-FFF2-40B4-BE49-F238E27FC236}">
                <a16:creationId xmlns:a16="http://schemas.microsoft.com/office/drawing/2014/main" id="{5F855E57-ACA7-4434-3413-816E025D207C}"/>
              </a:ext>
            </a:extLst>
          </p:cNvPr>
          <p:cNvGrpSpPr/>
          <p:nvPr/>
        </p:nvGrpSpPr>
        <p:grpSpPr>
          <a:xfrm>
            <a:off x="4175618" y="2416511"/>
            <a:ext cx="454680" cy="264240"/>
            <a:chOff x="4175618" y="2416511"/>
            <a:chExt cx="45468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2780" name="Ink 32779">
                  <a:extLst>
                    <a:ext uri="{FF2B5EF4-FFF2-40B4-BE49-F238E27FC236}">
                      <a16:creationId xmlns:a16="http://schemas.microsoft.com/office/drawing/2014/main" id="{E7DA3486-7E0A-114A-78D0-80E7FDD54C4B}"/>
                    </a:ext>
                  </a:extLst>
                </p14:cNvPr>
                <p14:cNvContentPartPr/>
                <p14:nvPr/>
              </p14:nvContentPartPr>
              <p14:xfrm>
                <a:off x="4175618" y="2492471"/>
                <a:ext cx="205200" cy="16200"/>
              </p14:xfrm>
            </p:contentPart>
          </mc:Choice>
          <mc:Fallback xmlns="">
            <p:pic>
              <p:nvPicPr>
                <p:cNvPr id="32780" name="Ink 32779">
                  <a:extLst>
                    <a:ext uri="{FF2B5EF4-FFF2-40B4-BE49-F238E27FC236}">
                      <a16:creationId xmlns:a16="http://schemas.microsoft.com/office/drawing/2014/main" id="{E7DA3486-7E0A-114A-78D0-80E7FDD54C4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166978" y="2483471"/>
                  <a:ext cx="22284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2781" name="Ink 32780">
                  <a:extLst>
                    <a:ext uri="{FF2B5EF4-FFF2-40B4-BE49-F238E27FC236}">
                      <a16:creationId xmlns:a16="http://schemas.microsoft.com/office/drawing/2014/main" id="{2DE0C14D-C0FE-2D95-20F2-C91AEB148EF4}"/>
                    </a:ext>
                  </a:extLst>
                </p14:cNvPr>
                <p14:cNvContentPartPr/>
                <p14:nvPr/>
              </p14:nvContentPartPr>
              <p14:xfrm>
                <a:off x="4349858" y="2455751"/>
                <a:ext cx="47880" cy="77400"/>
              </p14:xfrm>
            </p:contentPart>
          </mc:Choice>
          <mc:Fallback xmlns="">
            <p:pic>
              <p:nvPicPr>
                <p:cNvPr id="32781" name="Ink 32780">
                  <a:extLst>
                    <a:ext uri="{FF2B5EF4-FFF2-40B4-BE49-F238E27FC236}">
                      <a16:creationId xmlns:a16="http://schemas.microsoft.com/office/drawing/2014/main" id="{2DE0C14D-C0FE-2D95-20F2-C91AEB148EF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340858" y="2446751"/>
                  <a:ext cx="6552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2782" name="Ink 32781">
                  <a:extLst>
                    <a:ext uri="{FF2B5EF4-FFF2-40B4-BE49-F238E27FC236}">
                      <a16:creationId xmlns:a16="http://schemas.microsoft.com/office/drawing/2014/main" id="{51ED62CB-3859-9B3B-155C-36B8DA840F2E}"/>
                    </a:ext>
                  </a:extLst>
                </p14:cNvPr>
                <p14:cNvContentPartPr/>
                <p14:nvPr/>
              </p14:nvContentPartPr>
              <p14:xfrm>
                <a:off x="4464698" y="2419751"/>
                <a:ext cx="112320" cy="81720"/>
              </p14:xfrm>
            </p:contentPart>
          </mc:Choice>
          <mc:Fallback xmlns="">
            <p:pic>
              <p:nvPicPr>
                <p:cNvPr id="32782" name="Ink 32781">
                  <a:extLst>
                    <a:ext uri="{FF2B5EF4-FFF2-40B4-BE49-F238E27FC236}">
                      <a16:creationId xmlns:a16="http://schemas.microsoft.com/office/drawing/2014/main" id="{51ED62CB-3859-9B3B-155C-36B8DA840F2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456058" y="2411111"/>
                  <a:ext cx="1299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32783" name="Ink 32782">
                  <a:extLst>
                    <a:ext uri="{FF2B5EF4-FFF2-40B4-BE49-F238E27FC236}">
                      <a16:creationId xmlns:a16="http://schemas.microsoft.com/office/drawing/2014/main" id="{CB0FA71C-226B-BAA3-2594-005B616ACC7C}"/>
                    </a:ext>
                  </a:extLst>
                </p14:cNvPr>
                <p14:cNvContentPartPr/>
                <p14:nvPr/>
              </p14:nvContentPartPr>
              <p14:xfrm>
                <a:off x="4557218" y="2416511"/>
                <a:ext cx="73080" cy="264240"/>
              </p14:xfrm>
            </p:contentPart>
          </mc:Choice>
          <mc:Fallback xmlns="">
            <p:pic>
              <p:nvPicPr>
                <p:cNvPr id="32783" name="Ink 32782">
                  <a:extLst>
                    <a:ext uri="{FF2B5EF4-FFF2-40B4-BE49-F238E27FC236}">
                      <a16:creationId xmlns:a16="http://schemas.microsoft.com/office/drawing/2014/main" id="{CB0FA71C-226B-BAA3-2594-005B616ACC7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548578" y="2407511"/>
                  <a:ext cx="9072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818" name="Group 32817">
            <a:extLst>
              <a:ext uri="{FF2B5EF4-FFF2-40B4-BE49-F238E27FC236}">
                <a16:creationId xmlns:a16="http://schemas.microsoft.com/office/drawing/2014/main" id="{44A2604C-6B87-604A-E851-F5E97F6938E7}"/>
              </a:ext>
            </a:extLst>
          </p:cNvPr>
          <p:cNvGrpSpPr/>
          <p:nvPr/>
        </p:nvGrpSpPr>
        <p:grpSpPr>
          <a:xfrm>
            <a:off x="9900698" y="2315351"/>
            <a:ext cx="441000" cy="536040"/>
            <a:chOff x="9900698" y="2315351"/>
            <a:chExt cx="441000" cy="53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32810" name="Ink 32809">
                  <a:extLst>
                    <a:ext uri="{FF2B5EF4-FFF2-40B4-BE49-F238E27FC236}">
                      <a16:creationId xmlns:a16="http://schemas.microsoft.com/office/drawing/2014/main" id="{AB7CD495-1FAC-5C42-7B54-947CC04E446B}"/>
                    </a:ext>
                  </a:extLst>
                </p14:cNvPr>
                <p14:cNvContentPartPr/>
                <p14:nvPr/>
              </p14:nvContentPartPr>
              <p14:xfrm>
                <a:off x="9900698" y="2315351"/>
                <a:ext cx="431640" cy="225360"/>
              </p14:xfrm>
            </p:contentPart>
          </mc:Choice>
          <mc:Fallback xmlns="">
            <p:pic>
              <p:nvPicPr>
                <p:cNvPr id="32810" name="Ink 32809">
                  <a:extLst>
                    <a:ext uri="{FF2B5EF4-FFF2-40B4-BE49-F238E27FC236}">
                      <a16:creationId xmlns:a16="http://schemas.microsoft.com/office/drawing/2014/main" id="{AB7CD495-1FAC-5C42-7B54-947CC04E446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891698" y="2306711"/>
                  <a:ext cx="44928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32811" name="Ink 32810">
                  <a:extLst>
                    <a:ext uri="{FF2B5EF4-FFF2-40B4-BE49-F238E27FC236}">
                      <a16:creationId xmlns:a16="http://schemas.microsoft.com/office/drawing/2014/main" id="{E9877FFA-E551-172C-6178-8804BA0F3C28}"/>
                    </a:ext>
                  </a:extLst>
                </p14:cNvPr>
                <p14:cNvContentPartPr/>
                <p14:nvPr/>
              </p14:nvContentPartPr>
              <p14:xfrm>
                <a:off x="10059098" y="2641151"/>
                <a:ext cx="282600" cy="210240"/>
              </p14:xfrm>
            </p:contentPart>
          </mc:Choice>
          <mc:Fallback xmlns="">
            <p:pic>
              <p:nvPicPr>
                <p:cNvPr id="32811" name="Ink 32810">
                  <a:extLst>
                    <a:ext uri="{FF2B5EF4-FFF2-40B4-BE49-F238E27FC236}">
                      <a16:creationId xmlns:a16="http://schemas.microsoft.com/office/drawing/2014/main" id="{E9877FFA-E551-172C-6178-8804BA0F3C2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50458" y="2632511"/>
                  <a:ext cx="30024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32837" name="Ink 32836">
                <a:extLst>
                  <a:ext uri="{FF2B5EF4-FFF2-40B4-BE49-F238E27FC236}">
                    <a16:creationId xmlns:a16="http://schemas.microsoft.com/office/drawing/2014/main" id="{E8755AF7-86DF-3B5A-587A-98BC71F6D1A9}"/>
                  </a:ext>
                </a:extLst>
              </p14:cNvPr>
              <p14:cNvContentPartPr/>
              <p14:nvPr/>
            </p14:nvContentPartPr>
            <p14:xfrm>
              <a:off x="9991778" y="5065751"/>
              <a:ext cx="208440" cy="162720"/>
            </p14:xfrm>
          </p:contentPart>
        </mc:Choice>
        <mc:Fallback xmlns="">
          <p:pic>
            <p:nvPicPr>
              <p:cNvPr id="32837" name="Ink 32836">
                <a:extLst>
                  <a:ext uri="{FF2B5EF4-FFF2-40B4-BE49-F238E27FC236}">
                    <a16:creationId xmlns:a16="http://schemas.microsoft.com/office/drawing/2014/main" id="{E8755AF7-86DF-3B5A-587A-98BC71F6D1A9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9983138" y="5056751"/>
                <a:ext cx="226080" cy="180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800" dirty="0"/>
              <a:t>Nodes with </a:t>
            </a:r>
            <a:r>
              <a:rPr lang="en-US" sz="2800" dirty="0">
                <a:solidFill>
                  <a:srgbClr val="FF0000"/>
                </a:solidFill>
              </a:rPr>
              <a:t>purer</a:t>
            </a:r>
            <a:r>
              <a:rPr lang="en-US" sz="2800" dirty="0"/>
              <a:t> class distribution are preferred</a:t>
            </a:r>
          </a:p>
          <a:p>
            <a:pPr lvl="4">
              <a:defRPr/>
            </a:pPr>
            <a:endParaRPr lang="en-US" sz="28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800" dirty="0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 sz="2800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31086363"/>
              </p:ext>
            </p:extLst>
          </p:nvPr>
        </p:nvGraphicFramePr>
        <p:xfrm>
          <a:off x="6711463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463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93322182"/>
              </p:ext>
            </p:extLst>
          </p:nvPr>
        </p:nvGraphicFramePr>
        <p:xfrm>
          <a:off x="9374180" y="4233886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4180" y="4233886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262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0779" y="5224486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E9EE389-A325-FD4A-B379-1E6D9EF1E304}"/>
              </a:ext>
            </a:extLst>
          </p:cNvPr>
          <p:cNvSpPr txBox="1"/>
          <p:nvPr/>
        </p:nvSpPr>
        <p:spPr>
          <a:xfrm>
            <a:off x="5724144" y="2523744"/>
            <a:ext cx="351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w to define what is purer or no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0C0A415-3FFB-24B0-98F9-630A8DCEB3E2}"/>
              </a:ext>
            </a:extLst>
          </p:cNvPr>
          <p:cNvGrpSpPr/>
          <p:nvPr/>
        </p:nvGrpSpPr>
        <p:grpSpPr>
          <a:xfrm>
            <a:off x="7622978" y="2178191"/>
            <a:ext cx="680400" cy="324360"/>
            <a:chOff x="7622978" y="2178191"/>
            <a:chExt cx="680400" cy="32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0D36E83-747F-D95D-B267-F8613F64216D}"/>
                    </a:ext>
                  </a:extLst>
                </p14:cNvPr>
                <p14:cNvContentPartPr/>
                <p14:nvPr/>
              </p14:nvContentPartPr>
              <p14:xfrm>
                <a:off x="7622978" y="2178191"/>
                <a:ext cx="288360" cy="2887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0D36E83-747F-D95D-B267-F8613F64216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613978" y="2169551"/>
                  <a:ext cx="3060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F6D64B8-FAD5-0792-80A0-83D17B9EDD68}"/>
                    </a:ext>
                  </a:extLst>
                </p14:cNvPr>
                <p14:cNvContentPartPr/>
                <p14:nvPr/>
              </p14:nvContentPartPr>
              <p14:xfrm>
                <a:off x="7759418" y="2360711"/>
                <a:ext cx="123120" cy="1418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F6D64B8-FAD5-0792-80A0-83D17B9EDD6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750418" y="2352071"/>
                  <a:ext cx="14076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D1CD4FD-A332-A443-7E8C-BD25D768E323}"/>
                    </a:ext>
                  </a:extLst>
                </p14:cNvPr>
                <p14:cNvContentPartPr/>
                <p14:nvPr/>
              </p14:nvContentPartPr>
              <p14:xfrm>
                <a:off x="7966418" y="2369351"/>
                <a:ext cx="10440" cy="759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D1CD4FD-A332-A443-7E8C-BD25D768E32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957418" y="2360711"/>
                  <a:ext cx="280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193783A-ADB0-1764-C967-E4408A7F27D5}"/>
                    </a:ext>
                  </a:extLst>
                </p14:cNvPr>
                <p14:cNvContentPartPr/>
                <p14:nvPr/>
              </p14:nvContentPartPr>
              <p14:xfrm>
                <a:off x="7984418" y="2285471"/>
                <a:ext cx="20880" cy="28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193783A-ADB0-1764-C967-E4408A7F27D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975778" y="2276471"/>
                  <a:ext cx="385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09DEB32-43DD-3C15-117A-4CC89D978DEE}"/>
                    </a:ext>
                  </a:extLst>
                </p14:cNvPr>
                <p14:cNvContentPartPr/>
                <p14:nvPr/>
              </p14:nvContentPartPr>
              <p14:xfrm>
                <a:off x="8065778" y="2343431"/>
                <a:ext cx="96480" cy="83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09DEB32-43DD-3C15-117A-4CC89D978DE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056778" y="2334791"/>
                  <a:ext cx="11412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41283C9-1D85-3C00-37D7-AED629AA7E67}"/>
                    </a:ext>
                  </a:extLst>
                </p14:cNvPr>
                <p14:cNvContentPartPr/>
                <p14:nvPr/>
              </p14:nvContentPartPr>
              <p14:xfrm>
                <a:off x="8172338" y="2339111"/>
                <a:ext cx="9360" cy="752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41283C9-1D85-3C00-37D7-AED629AA7E6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63698" y="2330111"/>
                  <a:ext cx="270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819F45-D81B-3E9E-919D-B6F5727CD6FC}"/>
                    </a:ext>
                  </a:extLst>
                </p14:cNvPr>
                <p14:cNvContentPartPr/>
                <p14:nvPr/>
              </p14:nvContentPartPr>
              <p14:xfrm>
                <a:off x="8249018" y="2387711"/>
                <a:ext cx="4680" cy="327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819F45-D81B-3E9E-919D-B6F5727CD6F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40018" y="2378711"/>
                  <a:ext cx="223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5F9CFB7F-5434-C348-FAC2-88E46F3A89FD}"/>
                    </a:ext>
                  </a:extLst>
                </p14:cNvPr>
                <p14:cNvContentPartPr/>
                <p14:nvPr/>
              </p14:nvContentPartPr>
              <p14:xfrm>
                <a:off x="8289698" y="2254151"/>
                <a:ext cx="13680" cy="36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5F9CFB7F-5434-C348-FAC2-88E46F3A89F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280698" y="2245511"/>
                  <a:ext cx="31320" cy="5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9DDDD33-11F2-BD39-52E4-A4920A1E02C8}"/>
              </a:ext>
            </a:extLst>
          </p:cNvPr>
          <p:cNvGrpSpPr/>
          <p:nvPr/>
        </p:nvGrpSpPr>
        <p:grpSpPr>
          <a:xfrm>
            <a:off x="7571498" y="2799551"/>
            <a:ext cx="730080" cy="267120"/>
            <a:chOff x="7571498" y="2799551"/>
            <a:chExt cx="730080" cy="26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487BC3E-C159-6B7D-BDE8-C637E86FDBCC}"/>
                    </a:ext>
                  </a:extLst>
                </p14:cNvPr>
                <p14:cNvContentPartPr/>
                <p14:nvPr/>
              </p14:nvContentPartPr>
              <p14:xfrm>
                <a:off x="7571498" y="2799551"/>
                <a:ext cx="192600" cy="249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487BC3E-C159-6B7D-BDE8-C637E86FDBC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62858" y="2790551"/>
                  <a:ext cx="2102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1AA676E-28F3-6447-F0EF-AE820BDC1070}"/>
                    </a:ext>
                  </a:extLst>
                </p14:cNvPr>
                <p14:cNvContentPartPr/>
                <p14:nvPr/>
              </p14:nvContentPartPr>
              <p14:xfrm>
                <a:off x="7729538" y="2973071"/>
                <a:ext cx="101160" cy="73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1AA676E-28F3-6447-F0EF-AE820BDC107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720898" y="2964431"/>
                  <a:ext cx="1188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A75DF4D-B2FE-0DBD-2D02-CCD236D547C9}"/>
                    </a:ext>
                  </a:extLst>
                </p14:cNvPr>
                <p14:cNvContentPartPr/>
                <p14:nvPr/>
              </p14:nvContentPartPr>
              <p14:xfrm>
                <a:off x="7868138" y="2990711"/>
                <a:ext cx="19080" cy="234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A75DF4D-B2FE-0DBD-2D02-CCD236D547C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859498" y="2981711"/>
                  <a:ext cx="36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60C6B81-E308-6ABF-7A9D-07D186B7633A}"/>
                    </a:ext>
                  </a:extLst>
                </p14:cNvPr>
                <p14:cNvContentPartPr/>
                <p14:nvPr/>
              </p14:nvContentPartPr>
              <p14:xfrm>
                <a:off x="7889378" y="2930591"/>
                <a:ext cx="15480" cy="9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60C6B81-E308-6ABF-7A9D-07D186B7633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880378" y="2921951"/>
                  <a:ext cx="3312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F5CD607-49A5-8E67-164D-B4D1742D437B}"/>
                    </a:ext>
                  </a:extLst>
                </p14:cNvPr>
                <p14:cNvContentPartPr/>
                <p14:nvPr/>
              </p14:nvContentPartPr>
              <p14:xfrm>
                <a:off x="7994138" y="2961551"/>
                <a:ext cx="163800" cy="896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F5CD607-49A5-8E67-164D-B4D1742D437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985138" y="2952551"/>
                  <a:ext cx="1814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90732CD-2B9B-2D77-CF00-A1BFAF160363}"/>
                    </a:ext>
                  </a:extLst>
                </p14:cNvPr>
                <p14:cNvContentPartPr/>
                <p14:nvPr/>
              </p14:nvContentPartPr>
              <p14:xfrm>
                <a:off x="8253338" y="3026351"/>
                <a:ext cx="12960" cy="40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90732CD-2B9B-2D77-CF00-A1BFAF16036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244698" y="3017711"/>
                  <a:ext cx="306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64E38E8-90CE-B614-679F-2B3B979FAD22}"/>
                    </a:ext>
                  </a:extLst>
                </p14:cNvPr>
                <p14:cNvContentPartPr/>
                <p14:nvPr/>
              </p14:nvContentPartPr>
              <p14:xfrm>
                <a:off x="8261618" y="2864351"/>
                <a:ext cx="39960" cy="270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64E38E8-90CE-B614-679F-2B3B979FAD2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252618" y="2855711"/>
                  <a:ext cx="57600" cy="4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30E6031-F89D-54FB-37C0-000D977A285E}"/>
                  </a:ext>
                </a:extLst>
              </p14:cNvPr>
              <p14:cNvContentPartPr/>
              <p14:nvPr/>
            </p14:nvContentPartPr>
            <p14:xfrm>
              <a:off x="8018978" y="4600991"/>
              <a:ext cx="1945440" cy="432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30E6031-F89D-54FB-37C0-000D977A285E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009978" y="4591991"/>
                <a:ext cx="1963080" cy="6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991A2043-0521-2DE0-BE60-A0BD10907ADF}"/>
                  </a:ext>
                </a:extLst>
              </p14:cNvPr>
              <p14:cNvContentPartPr/>
              <p14:nvPr/>
            </p14:nvContentPartPr>
            <p14:xfrm>
              <a:off x="2623800" y="5599097"/>
              <a:ext cx="136800" cy="1008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991A2043-0521-2DE0-BE60-A0BD10907AD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615160" y="5590097"/>
                <a:ext cx="154440" cy="2772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8A7939CF-9FC9-5B0E-40B6-B242D7C3C884}"/>
              </a:ext>
            </a:extLst>
          </p:cNvPr>
          <p:cNvGrpSpPr/>
          <p:nvPr/>
        </p:nvGrpSpPr>
        <p:grpSpPr>
          <a:xfrm>
            <a:off x="3738720" y="5276897"/>
            <a:ext cx="215280" cy="69120"/>
            <a:chOff x="3738720" y="5276897"/>
            <a:chExt cx="215280" cy="6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5A0DDA2-8ED0-4C3F-0C2B-EFC34BC3916E}"/>
                    </a:ext>
                  </a:extLst>
                </p14:cNvPr>
                <p14:cNvContentPartPr/>
                <p14:nvPr/>
              </p14:nvContentPartPr>
              <p14:xfrm>
                <a:off x="3738720" y="5276897"/>
                <a:ext cx="215280" cy="172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5A0DDA2-8ED0-4C3F-0C2B-EFC34BC3916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729720" y="5268257"/>
                  <a:ext cx="2329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58331D4-FED6-FAB3-546F-25A8186FE632}"/>
                    </a:ext>
                  </a:extLst>
                </p14:cNvPr>
                <p14:cNvContentPartPr/>
                <p14:nvPr/>
              </p14:nvContentPartPr>
              <p14:xfrm>
                <a:off x="3787680" y="5340977"/>
                <a:ext cx="100800" cy="50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58331D4-FED6-FAB3-546F-25A8186FE63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778680" y="5332337"/>
                  <a:ext cx="11844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41FB21B4-4516-EEA9-15BC-FDA82DEEDDDD}"/>
              </a:ext>
            </a:extLst>
          </p:cNvPr>
          <p:cNvGrpSpPr/>
          <p:nvPr/>
        </p:nvGrpSpPr>
        <p:grpSpPr>
          <a:xfrm>
            <a:off x="4460160" y="5144417"/>
            <a:ext cx="551160" cy="276120"/>
            <a:chOff x="4460160" y="5144417"/>
            <a:chExt cx="551160" cy="27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EAB1D3A-2EC1-7173-897F-54463CF9CCD2}"/>
                    </a:ext>
                  </a:extLst>
                </p14:cNvPr>
                <p14:cNvContentPartPr/>
                <p14:nvPr/>
              </p14:nvContentPartPr>
              <p14:xfrm>
                <a:off x="4460160" y="5144417"/>
                <a:ext cx="95400" cy="219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EAB1D3A-2EC1-7173-897F-54463CF9CC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451160" y="5135777"/>
                  <a:ext cx="11304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A34B9B0-506D-411D-8274-62E0971999CF}"/>
                    </a:ext>
                  </a:extLst>
                </p14:cNvPr>
                <p14:cNvContentPartPr/>
                <p14:nvPr/>
              </p14:nvContentPartPr>
              <p14:xfrm>
                <a:off x="4549440" y="5280497"/>
                <a:ext cx="128520" cy="61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A34B9B0-506D-411D-8274-62E0971999C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40800" y="5271857"/>
                  <a:ext cx="1461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63E261B-AF50-B43E-0D2F-CEAE21620BFA}"/>
                    </a:ext>
                  </a:extLst>
                </p14:cNvPr>
                <p14:cNvContentPartPr/>
                <p14:nvPr/>
              </p14:nvContentPartPr>
              <p14:xfrm>
                <a:off x="4625040" y="5283737"/>
                <a:ext cx="43200" cy="1368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63E261B-AF50-B43E-0D2F-CEAE21620BF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616040" y="5274737"/>
                  <a:ext cx="6084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BAE17C1-BC3B-F8F9-11E7-87F3091956B1}"/>
                    </a:ext>
                  </a:extLst>
                </p14:cNvPr>
                <p14:cNvContentPartPr/>
                <p14:nvPr/>
              </p14:nvContentPartPr>
              <p14:xfrm>
                <a:off x="4721880" y="5311817"/>
                <a:ext cx="31320" cy="928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BAE17C1-BC3B-F8F9-11E7-87F3091956B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713240" y="5302817"/>
                  <a:ext cx="489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7ACB04D-A0B9-C68C-4E6D-9C06F5741D5B}"/>
                    </a:ext>
                  </a:extLst>
                </p14:cNvPr>
                <p14:cNvContentPartPr/>
                <p14:nvPr/>
              </p14:nvContentPartPr>
              <p14:xfrm>
                <a:off x="4812600" y="5253137"/>
                <a:ext cx="136080" cy="1447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7ACB04D-A0B9-C68C-4E6D-9C06F5741D5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803960" y="5244497"/>
                  <a:ext cx="1537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609CF41-663D-7D01-B27A-92AA7708BDF4}"/>
                    </a:ext>
                  </a:extLst>
                </p14:cNvPr>
                <p14:cNvContentPartPr/>
                <p14:nvPr/>
              </p14:nvContentPartPr>
              <p14:xfrm>
                <a:off x="4969200" y="5349977"/>
                <a:ext cx="36000" cy="576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609CF41-663D-7D01-B27A-92AA7708BDF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60200" y="5341337"/>
                  <a:ext cx="5364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7ACCA8A-04F3-3DC2-B006-F3786EFD192F}"/>
                    </a:ext>
                  </a:extLst>
                </p14:cNvPr>
                <p14:cNvContentPartPr/>
                <p14:nvPr/>
              </p14:nvContentPartPr>
              <p14:xfrm>
                <a:off x="4996920" y="5269697"/>
                <a:ext cx="14400" cy="147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7ACCA8A-04F3-3DC2-B006-F3786EFD192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987920" y="5260697"/>
                  <a:ext cx="3204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7CEF4CD-3DC7-B171-2B1E-6104F9164F91}"/>
              </a:ext>
            </a:extLst>
          </p:cNvPr>
          <p:cNvGrpSpPr/>
          <p:nvPr/>
        </p:nvGrpSpPr>
        <p:grpSpPr>
          <a:xfrm>
            <a:off x="5280600" y="5140817"/>
            <a:ext cx="315000" cy="265680"/>
            <a:chOff x="5280600" y="5140817"/>
            <a:chExt cx="315000" cy="26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DE1DEAC-AA6A-3CF5-6C88-3082A1C92E62}"/>
                    </a:ext>
                  </a:extLst>
                </p14:cNvPr>
                <p14:cNvContentPartPr/>
                <p14:nvPr/>
              </p14:nvContentPartPr>
              <p14:xfrm>
                <a:off x="5280600" y="5236217"/>
                <a:ext cx="18360" cy="1368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DE1DEAC-AA6A-3CF5-6C88-3082A1C92E6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271600" y="5227577"/>
                  <a:ext cx="36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2DECE0F-A408-03CE-77F7-9EEDE1347B34}"/>
                    </a:ext>
                  </a:extLst>
                </p14:cNvPr>
                <p14:cNvContentPartPr/>
                <p14:nvPr/>
              </p14:nvContentPartPr>
              <p14:xfrm>
                <a:off x="5319480" y="5140817"/>
                <a:ext cx="276120" cy="2656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2DECE0F-A408-03CE-77F7-9EEDE1347B3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310840" y="5131817"/>
                  <a:ext cx="293760" cy="283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FAD3B7A8-67E4-3C59-362A-3B346D41E107}"/>
                  </a:ext>
                </a:extLst>
              </p14:cNvPr>
              <p14:cNvContentPartPr/>
              <p14:nvPr/>
            </p14:nvContentPartPr>
            <p14:xfrm>
              <a:off x="5766960" y="5269337"/>
              <a:ext cx="252720" cy="3060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FAD3B7A8-67E4-3C59-362A-3B346D41E107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757960" y="5260337"/>
                <a:ext cx="270360" cy="4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36BCD209-3072-B20C-F2B8-E08323ABF30A}"/>
              </a:ext>
            </a:extLst>
          </p:cNvPr>
          <p:cNvGrpSpPr/>
          <p:nvPr/>
        </p:nvGrpSpPr>
        <p:grpSpPr>
          <a:xfrm>
            <a:off x="6238920" y="5018777"/>
            <a:ext cx="1022400" cy="396720"/>
            <a:chOff x="6238920" y="5018777"/>
            <a:chExt cx="1022400" cy="396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189639D-2773-6C18-A4D7-C4A17A0CFD62}"/>
                    </a:ext>
                  </a:extLst>
                </p14:cNvPr>
                <p14:cNvContentPartPr/>
                <p14:nvPr/>
              </p14:nvContentPartPr>
              <p14:xfrm>
                <a:off x="6238920" y="5066657"/>
                <a:ext cx="191160" cy="2750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189639D-2773-6C18-A4D7-C4A17A0CFD62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229920" y="5057657"/>
                  <a:ext cx="2088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34BA4BB-ABCD-04A2-A98A-75099B4EBCE8}"/>
                    </a:ext>
                  </a:extLst>
                </p14:cNvPr>
                <p14:cNvContentPartPr/>
                <p14:nvPr/>
              </p14:nvContentPartPr>
              <p14:xfrm>
                <a:off x="6413880" y="5234417"/>
                <a:ext cx="125280" cy="1033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34BA4BB-ABCD-04A2-A98A-75099B4EBCE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405240" y="5225777"/>
                  <a:ext cx="1429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3766175-612D-839C-12ED-84DA9678822E}"/>
                    </a:ext>
                  </a:extLst>
                </p14:cNvPr>
                <p14:cNvContentPartPr/>
                <p14:nvPr/>
              </p14:nvContentPartPr>
              <p14:xfrm>
                <a:off x="6565440" y="5298857"/>
                <a:ext cx="60120" cy="619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3766175-612D-839C-12ED-84DA9678822E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556800" y="5290217"/>
                  <a:ext cx="7776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7DAAF55-AA2E-2D8F-0201-05474C613180}"/>
                    </a:ext>
                  </a:extLst>
                </p14:cNvPr>
                <p14:cNvContentPartPr/>
                <p14:nvPr/>
              </p14:nvContentPartPr>
              <p14:xfrm>
                <a:off x="6608640" y="5173577"/>
                <a:ext cx="29880" cy="115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7DAAF55-AA2E-2D8F-0201-05474C61318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599640" y="5164577"/>
                  <a:ext cx="475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44428E72-ECB4-EBC3-FADB-39A2A0A52914}"/>
                    </a:ext>
                  </a:extLst>
                </p14:cNvPr>
                <p14:cNvContentPartPr/>
                <p14:nvPr/>
              </p14:nvContentPartPr>
              <p14:xfrm>
                <a:off x="6666600" y="5239457"/>
                <a:ext cx="150120" cy="885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44428E72-ECB4-EBC3-FADB-39A2A0A52914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657960" y="5230817"/>
                  <a:ext cx="1677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7ABA701-543C-8EB6-AF71-232B6D878E79}"/>
                    </a:ext>
                  </a:extLst>
                </p14:cNvPr>
                <p14:cNvContentPartPr/>
                <p14:nvPr/>
              </p14:nvContentPartPr>
              <p14:xfrm>
                <a:off x="6848400" y="5321897"/>
                <a:ext cx="66960" cy="504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7ABA701-543C-8EB6-AF71-232B6D878E7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839400" y="5313257"/>
                  <a:ext cx="846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1D54072-9EE6-44EC-F2F5-8AC8CB4E11D3}"/>
                    </a:ext>
                  </a:extLst>
                </p14:cNvPr>
                <p14:cNvContentPartPr/>
                <p14:nvPr/>
              </p14:nvContentPartPr>
              <p14:xfrm>
                <a:off x="6827880" y="5285537"/>
                <a:ext cx="31680" cy="190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1D54072-9EE6-44EC-F2F5-8AC8CB4E11D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819240" y="5276537"/>
                  <a:ext cx="4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7B421BF-C0ED-BD89-6922-2C6715AB52D1}"/>
                    </a:ext>
                  </a:extLst>
                </p14:cNvPr>
                <p14:cNvContentPartPr/>
                <p14:nvPr/>
              </p14:nvContentPartPr>
              <p14:xfrm>
                <a:off x="7018320" y="5018777"/>
                <a:ext cx="213480" cy="396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7B421BF-C0ED-BD89-6922-2C6715AB52D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009320" y="5010137"/>
                  <a:ext cx="231120" cy="41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AAD47EC-7026-2C1F-840D-F0D4344B223F}"/>
                    </a:ext>
                  </a:extLst>
                </p14:cNvPr>
                <p14:cNvContentPartPr/>
                <p14:nvPr/>
              </p14:nvContentPartPr>
              <p14:xfrm>
                <a:off x="7088160" y="5249537"/>
                <a:ext cx="173160" cy="309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AAD47EC-7026-2C1F-840D-F0D4344B223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079160" y="5240537"/>
                  <a:ext cx="190800" cy="486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5D8FB56A-9E66-852A-3FCE-877D1221020F}"/>
                  </a:ext>
                </a:extLst>
              </p14:cNvPr>
              <p14:cNvContentPartPr/>
              <p14:nvPr/>
            </p14:nvContentPartPr>
            <p14:xfrm>
              <a:off x="1026840" y="4881977"/>
              <a:ext cx="3397680" cy="4824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5D8FB56A-9E66-852A-3FCE-877D1221020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17840" y="4873337"/>
                <a:ext cx="3415320" cy="6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47D3E4AF-097F-B15B-8BB9-C702A478D8C9}"/>
                  </a:ext>
                </a:extLst>
              </p14:cNvPr>
              <p14:cNvContentPartPr/>
              <p14:nvPr/>
            </p14:nvContentPartPr>
            <p14:xfrm>
              <a:off x="5427480" y="4629617"/>
              <a:ext cx="1303200" cy="35244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47D3E4AF-097F-B15B-8BB9-C702A478D8C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418480" y="4620977"/>
                <a:ext cx="132084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08C4FD4-B193-4148-BEE9-40BBF5A926C2}"/>
                  </a:ext>
                </a:extLst>
              </p14:cNvPr>
              <p14:cNvContentPartPr/>
              <p14:nvPr/>
            </p14:nvContentPartPr>
            <p14:xfrm>
              <a:off x="762960" y="5425937"/>
              <a:ext cx="150840" cy="64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08C4FD4-B193-4148-BEE9-40BBF5A926C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54320" y="5416937"/>
                <a:ext cx="16848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82C3C940-82F5-B45F-532C-BD0616037E7E}"/>
                  </a:ext>
                </a:extLst>
              </p14:cNvPr>
              <p14:cNvContentPartPr/>
              <p14:nvPr/>
            </p14:nvContentPartPr>
            <p14:xfrm>
              <a:off x="2089560" y="6095177"/>
              <a:ext cx="498960" cy="32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82C3C940-82F5-B45F-532C-BD0616037E7E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080560" y="6086537"/>
                <a:ext cx="51660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CBF1F0FB-E27F-76DD-9251-AF8992740F98}"/>
                  </a:ext>
                </a:extLst>
              </p14:cNvPr>
              <p14:cNvContentPartPr/>
              <p14:nvPr/>
            </p14:nvContentPartPr>
            <p14:xfrm>
              <a:off x="2417160" y="5350337"/>
              <a:ext cx="1915200" cy="3823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CBF1F0FB-E27F-76DD-9251-AF8992740F9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399520" y="5332697"/>
                <a:ext cx="1950840" cy="417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C62EE886-D968-294B-F0FF-559550AD6259}"/>
              </a:ext>
            </a:extLst>
          </p:cNvPr>
          <p:cNvGrpSpPr/>
          <p:nvPr/>
        </p:nvGrpSpPr>
        <p:grpSpPr>
          <a:xfrm>
            <a:off x="4143000" y="6078617"/>
            <a:ext cx="1278720" cy="561240"/>
            <a:chOff x="4143000" y="6078617"/>
            <a:chExt cx="1278720" cy="56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1FEF538-5C76-E715-9E2D-CFD283566C4B}"/>
                    </a:ext>
                  </a:extLst>
                </p14:cNvPr>
                <p14:cNvContentPartPr/>
                <p14:nvPr/>
              </p14:nvContentPartPr>
              <p14:xfrm>
                <a:off x="4143000" y="6078617"/>
                <a:ext cx="90000" cy="3409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1FEF538-5C76-E715-9E2D-CFD283566C4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125000" y="6060977"/>
                  <a:ext cx="12564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4A9A2D8-C849-7B66-02D8-DBD9083800A4}"/>
                    </a:ext>
                  </a:extLst>
                </p14:cNvPr>
                <p14:cNvContentPartPr/>
                <p14:nvPr/>
              </p14:nvContentPartPr>
              <p14:xfrm>
                <a:off x="4368360" y="6328817"/>
                <a:ext cx="2880" cy="72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4A9A2D8-C849-7B66-02D8-DBD9083800A4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350360" y="6311177"/>
                  <a:ext cx="3852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63469A0C-235F-6521-DB45-25715CBE04EB}"/>
                    </a:ext>
                  </a:extLst>
                </p14:cNvPr>
                <p14:cNvContentPartPr/>
                <p14:nvPr/>
              </p14:nvContentPartPr>
              <p14:xfrm>
                <a:off x="4366200" y="6215777"/>
                <a:ext cx="77400" cy="475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63469A0C-235F-6521-DB45-25715CBE04E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348560" y="6197777"/>
                  <a:ext cx="11304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E45D7B3-81D9-6C32-14E8-13B008ED2E3F}"/>
                    </a:ext>
                  </a:extLst>
                </p14:cNvPr>
                <p14:cNvContentPartPr/>
                <p14:nvPr/>
              </p14:nvContentPartPr>
              <p14:xfrm>
                <a:off x="4540440" y="6280577"/>
                <a:ext cx="106920" cy="838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E45D7B3-81D9-6C32-14E8-13B008ED2E3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522440" y="6262577"/>
                  <a:ext cx="1425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D875B4E-0649-9E02-F798-A0F5809A317D}"/>
                    </a:ext>
                  </a:extLst>
                </p14:cNvPr>
                <p14:cNvContentPartPr/>
                <p14:nvPr/>
              </p14:nvContentPartPr>
              <p14:xfrm>
                <a:off x="4788480" y="6180137"/>
                <a:ext cx="633240" cy="459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D875B4E-0649-9E02-F798-A0F5809A317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770840" y="6162497"/>
                  <a:ext cx="668880" cy="495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966E90C1-0EC7-A3C9-AF63-02B308CAB922}"/>
              </a:ext>
            </a:extLst>
          </p:cNvPr>
          <p:cNvGrpSpPr/>
          <p:nvPr/>
        </p:nvGrpSpPr>
        <p:grpSpPr>
          <a:xfrm>
            <a:off x="7795920" y="5700617"/>
            <a:ext cx="675360" cy="579960"/>
            <a:chOff x="7795920" y="5700617"/>
            <a:chExt cx="675360" cy="57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80637BA-C943-7D5A-5C35-C6435C38E030}"/>
                    </a:ext>
                  </a:extLst>
                </p14:cNvPr>
                <p14:cNvContentPartPr/>
                <p14:nvPr/>
              </p14:nvContentPartPr>
              <p14:xfrm>
                <a:off x="7795920" y="6038297"/>
                <a:ext cx="19080" cy="2422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80637BA-C943-7D5A-5C35-C6435C38E03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777920" y="6020297"/>
                  <a:ext cx="54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E795C22-E010-D83C-6431-DE5BC95DB176}"/>
                    </a:ext>
                  </a:extLst>
                </p14:cNvPr>
                <p14:cNvContentPartPr/>
                <p14:nvPr/>
              </p14:nvContentPartPr>
              <p14:xfrm>
                <a:off x="7923360" y="6135137"/>
                <a:ext cx="137520" cy="864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E795C22-E010-D83C-6431-DE5BC95DB17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05360" y="6117497"/>
                  <a:ext cx="1731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DF3608F-D4CB-DB0F-7A02-BB47C1C327E1}"/>
                    </a:ext>
                  </a:extLst>
                </p14:cNvPr>
                <p14:cNvContentPartPr/>
                <p14:nvPr/>
              </p14:nvContentPartPr>
              <p14:xfrm>
                <a:off x="8322960" y="5700617"/>
                <a:ext cx="7200" cy="2106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DF3608F-D4CB-DB0F-7A02-BB47C1C327E1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305320" y="5682977"/>
                  <a:ext cx="4284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9BEA577-3555-09AF-52A4-575F31E3F1A1}"/>
                    </a:ext>
                  </a:extLst>
                </p14:cNvPr>
                <p14:cNvContentPartPr/>
                <p14:nvPr/>
              </p14:nvContentPartPr>
              <p14:xfrm>
                <a:off x="8240160" y="5948657"/>
                <a:ext cx="231120" cy="259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9BEA577-3555-09AF-52A4-575F31E3F1A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222160" y="5930657"/>
                  <a:ext cx="2667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F6ACE13-86AA-56E6-D265-1B7031BC890E}"/>
                    </a:ext>
                  </a:extLst>
                </p14:cNvPr>
                <p14:cNvContentPartPr/>
                <p14:nvPr/>
              </p14:nvContentPartPr>
              <p14:xfrm>
                <a:off x="8278680" y="6104537"/>
                <a:ext cx="131760" cy="171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F6ACE13-86AA-56E6-D265-1B7031BC890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260680" y="6086537"/>
                  <a:ext cx="167400" cy="20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44861ED9-4E63-A4FB-7EAB-474826C9B674}"/>
              </a:ext>
            </a:extLst>
          </p:cNvPr>
          <p:cNvGrpSpPr/>
          <p:nvPr/>
        </p:nvGrpSpPr>
        <p:grpSpPr>
          <a:xfrm>
            <a:off x="8894280" y="5649137"/>
            <a:ext cx="1423080" cy="552960"/>
            <a:chOff x="8894280" y="5649137"/>
            <a:chExt cx="1423080" cy="55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1C8A2B9-4394-FB4D-CA8A-02853175353D}"/>
                    </a:ext>
                  </a:extLst>
                </p14:cNvPr>
                <p14:cNvContentPartPr/>
                <p14:nvPr/>
              </p14:nvContentPartPr>
              <p14:xfrm>
                <a:off x="8898240" y="5967377"/>
                <a:ext cx="168480" cy="417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1C8A2B9-4394-FB4D-CA8A-02853175353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8880240" y="5949377"/>
                  <a:ext cx="2041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A8F52BB-CB28-10CA-416E-5188CE5DABB4}"/>
                    </a:ext>
                  </a:extLst>
                </p14:cNvPr>
                <p14:cNvContentPartPr/>
                <p14:nvPr/>
              </p14:nvContentPartPr>
              <p14:xfrm>
                <a:off x="8894280" y="6094817"/>
                <a:ext cx="375480" cy="80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A8F52BB-CB28-10CA-416E-5188CE5DABB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876280" y="6077177"/>
                  <a:ext cx="4111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F747116-E9EE-9E30-7AC6-A3ACDF189B74}"/>
                    </a:ext>
                  </a:extLst>
                </p14:cNvPr>
                <p14:cNvContentPartPr/>
                <p14:nvPr/>
              </p14:nvContentPartPr>
              <p14:xfrm>
                <a:off x="9386760" y="5797457"/>
                <a:ext cx="73800" cy="3747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F747116-E9EE-9E30-7AC6-A3ACDF189B74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69120" y="5779457"/>
                  <a:ext cx="109440" cy="41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2C8A9418-DE6E-A4FF-7A6C-CBB5AF26E8A9}"/>
                    </a:ext>
                  </a:extLst>
                </p14:cNvPr>
                <p14:cNvContentPartPr/>
                <p14:nvPr/>
              </p14:nvContentPartPr>
              <p14:xfrm>
                <a:off x="9547680" y="5992937"/>
                <a:ext cx="241560" cy="460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2C8A9418-DE6E-A4FF-7A6C-CBB5AF26E8A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529680" y="5975297"/>
                  <a:ext cx="2772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2B7F7C2-7431-DF7C-6334-1A3E5A0B0BAD}"/>
                    </a:ext>
                  </a:extLst>
                </p14:cNvPr>
                <p14:cNvContentPartPr/>
                <p14:nvPr/>
              </p14:nvContentPartPr>
              <p14:xfrm>
                <a:off x="9982200" y="5649137"/>
                <a:ext cx="52200" cy="177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2B7F7C2-7431-DF7C-6334-1A3E5A0B0BA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64200" y="5631497"/>
                  <a:ext cx="87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9B41A9C-F5B7-6DA3-52C8-7728EC24C966}"/>
                    </a:ext>
                  </a:extLst>
                </p14:cNvPr>
                <p14:cNvContentPartPr/>
                <p14:nvPr/>
              </p14:nvContentPartPr>
              <p14:xfrm>
                <a:off x="9870600" y="5806097"/>
                <a:ext cx="446760" cy="792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9B41A9C-F5B7-6DA3-52C8-7728EC24C96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52600" y="5788097"/>
                  <a:ext cx="4824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FF7EBFF-2671-1F8B-FBCC-D40DFBB70F52}"/>
                    </a:ext>
                  </a:extLst>
                </p14:cNvPr>
                <p14:cNvContentPartPr/>
                <p14:nvPr/>
              </p14:nvContentPartPr>
              <p14:xfrm>
                <a:off x="10044480" y="5932457"/>
                <a:ext cx="241920" cy="2696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FF7EBFF-2671-1F8B-FBCC-D40DFBB70F5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026840" y="5914817"/>
                  <a:ext cx="277560" cy="305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7A7C6874-ED54-AD92-B5C4-D7D504D1A494}"/>
                  </a:ext>
                </a:extLst>
              </p14:cNvPr>
              <p14:cNvContentPartPr/>
              <p14:nvPr/>
            </p14:nvContentPartPr>
            <p14:xfrm>
              <a:off x="1041600" y="3216257"/>
              <a:ext cx="360" cy="36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7A7C6874-ED54-AD92-B5C4-D7D504D1A494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023600" y="3198257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7340500" imgH="8483600" progId="Equation.3">
                  <p:embed/>
                </p:oleObj>
              </mc:Choice>
              <mc:Fallback>
                <p:oleObj name="Equation" r:id="rId3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66352D1-79A8-9541-A7C2-8880AE5499D7}"/>
              </a:ext>
            </a:extLst>
          </p:cNvPr>
          <p:cNvSpPr txBox="1"/>
          <p:nvPr/>
        </p:nvSpPr>
        <p:spPr>
          <a:xfrm>
            <a:off x="5470070" y="2155371"/>
            <a:ext cx="6557807" cy="42986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Positive): 6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P(Past Trend=Negative): 4/1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Up), probability = 4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Positive &amp; Return = Down), probability = 2/6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4/6)^2 + (2/6)^2) = 0.45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Up), probability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If (Past Trend = Negative &amp; Return = Down), probability = 4/4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Gini index = 1 - ((0)^2 + (4/4)^2) = 0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dirty="0"/>
              <a:t>Weighted sum of the Gini Indices can be calculated as follows:</a:t>
            </a:r>
          </a:p>
          <a:p>
            <a:pPr fontAlgn="base">
              <a:spcBef>
                <a:spcPts val="200"/>
              </a:spcBef>
              <a:spcAft>
                <a:spcPts val="200"/>
              </a:spcAft>
            </a:pPr>
            <a:r>
              <a:rPr lang="en-US" sz="2000" b="1" dirty="0"/>
              <a:t>Gini Index for Past Trend = (6/10)</a:t>
            </a:r>
            <a:r>
              <a:rPr lang="en-US" sz="2000" b="1" i="1" dirty="0"/>
              <a:t>0.45 + (4/10)</a:t>
            </a:r>
            <a:r>
              <a:rPr lang="en-US" sz="2000" b="1" dirty="0"/>
              <a:t>0 = 0.27</a:t>
            </a:r>
            <a:endParaRPr lang="en-US" sz="2000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2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14:cNvPr>
              <p14:cNvContentPartPr/>
              <p14:nvPr/>
            </p14:nvContentPartPr>
            <p14:xfrm>
              <a:off x="10884983" y="6021870"/>
              <a:ext cx="360" cy="360"/>
            </p14:xfrm>
          </p:contentPart>
        </mc:Choice>
        <mc:Fallback xmlns="">
          <p:pic>
            <p:nvPicPr>
              <p:cNvPr id="384" name="Ink 383">
                <a:extLst>
                  <a:ext uri="{FF2B5EF4-FFF2-40B4-BE49-F238E27FC236}">
                    <a16:creationId xmlns:a16="http://schemas.microsoft.com/office/drawing/2014/main" id="{5A5C3860-1B0E-9945-A349-9690E9D4229E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876343" y="601323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14:cNvPr>
              <p14:cNvContentPartPr/>
              <p14:nvPr/>
            </p14:nvContentPartPr>
            <p14:xfrm>
              <a:off x="10933906" y="5520030"/>
              <a:ext cx="4680" cy="12240"/>
            </p14:xfrm>
          </p:contentPart>
        </mc:Choice>
        <mc:Fallback xmlns="">
          <p:pic>
            <p:nvPicPr>
              <p:cNvPr id="409" name="Ink 408">
                <a:extLst>
                  <a:ext uri="{FF2B5EF4-FFF2-40B4-BE49-F238E27FC236}">
                    <a16:creationId xmlns:a16="http://schemas.microsoft.com/office/drawing/2014/main" id="{FAB547F3-601A-AE4F-AC3D-EFEF5DA91D0A}"/>
                  </a:ext>
                </a:extLst>
              </p:cNvPr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10925266" y="5511030"/>
                <a:ext cx="2232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1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558103DB-7D83-1C6E-5634-BDB8EB255A94}"/>
                  </a:ext>
                </a:extLst>
              </p14:cNvPr>
              <p14:cNvContentPartPr/>
              <p14:nvPr/>
            </p14:nvContentPartPr>
            <p14:xfrm>
              <a:off x="824378" y="2661671"/>
              <a:ext cx="4153320" cy="6624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558103DB-7D83-1C6E-5634-BDB8EB255A94}"/>
                  </a:ext>
                </a:extLst>
              </p:cNvPr>
              <p:cNvPicPr/>
              <p:nvPr/>
            </p:nvPicPr>
            <p:blipFill>
              <a:blip r:embed="rId152"/>
              <a:stretch>
                <a:fillRect/>
              </a:stretch>
            </p:blipFill>
            <p:spPr>
              <a:xfrm>
                <a:off x="788378" y="2589671"/>
                <a:ext cx="422496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3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4011BCED-9774-EB2D-AF8B-D2AF9E0EA3D5}"/>
                  </a:ext>
                </a:extLst>
              </p14:cNvPr>
              <p14:cNvContentPartPr/>
              <p14:nvPr/>
            </p14:nvContentPartPr>
            <p14:xfrm>
              <a:off x="825818" y="3554471"/>
              <a:ext cx="4167720" cy="25200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4011BCED-9774-EB2D-AF8B-D2AF9E0EA3D5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789818" y="3482471"/>
                <a:ext cx="423936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5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A330ACBF-3530-CA17-3A1F-6A22E220B999}"/>
                  </a:ext>
                </a:extLst>
              </p14:cNvPr>
              <p14:cNvContentPartPr/>
              <p14:nvPr/>
            </p14:nvContentPartPr>
            <p14:xfrm>
              <a:off x="850658" y="3925271"/>
              <a:ext cx="4050000" cy="12888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A330ACBF-3530-CA17-3A1F-6A22E220B999}"/>
                  </a:ext>
                </a:extLst>
              </p:cNvPr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814658" y="3853271"/>
                <a:ext cx="4121640" cy="27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7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6A54979D-E7B5-6380-4003-DEEAF4760ABD}"/>
                  </a:ext>
                </a:extLst>
              </p14:cNvPr>
              <p14:cNvContentPartPr/>
              <p14:nvPr/>
            </p14:nvContentPartPr>
            <p14:xfrm>
              <a:off x="788378" y="4798271"/>
              <a:ext cx="4385520" cy="12312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6A54979D-E7B5-6380-4003-DEEAF4760ABD}"/>
                  </a:ext>
                </a:extLst>
              </p:cNvPr>
              <p:cNvPicPr/>
              <p:nvPr/>
            </p:nvPicPr>
            <p:blipFill>
              <a:blip r:embed="rId158"/>
              <a:stretch>
                <a:fillRect/>
              </a:stretch>
            </p:blipFill>
            <p:spPr>
              <a:xfrm>
                <a:off x="752738" y="4726631"/>
                <a:ext cx="4457160" cy="26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9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B4C0A823-A0F5-B00F-FC55-67C1524F014C}"/>
                  </a:ext>
                </a:extLst>
              </p14:cNvPr>
              <p14:cNvContentPartPr/>
              <p14:nvPr/>
            </p14:nvContentPartPr>
            <p14:xfrm>
              <a:off x="844898" y="6075191"/>
              <a:ext cx="4253040" cy="5904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B4C0A823-A0F5-B00F-FC55-67C1524F014C}"/>
                  </a:ext>
                </a:extLst>
              </p:cNvPr>
              <p:cNvPicPr/>
              <p:nvPr/>
            </p:nvPicPr>
            <p:blipFill>
              <a:blip r:embed="rId160"/>
              <a:stretch>
                <a:fillRect/>
              </a:stretch>
            </p:blipFill>
            <p:spPr>
              <a:xfrm>
                <a:off x="808898" y="6003551"/>
                <a:ext cx="4324680" cy="2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1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B21B8996-4F4A-2FA6-86C9-42409379816D}"/>
                  </a:ext>
                </a:extLst>
              </p14:cNvPr>
              <p14:cNvContentPartPr/>
              <p14:nvPr/>
            </p14:nvContentPartPr>
            <p14:xfrm>
              <a:off x="843098" y="6518711"/>
              <a:ext cx="4250880" cy="6984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B21B8996-4F4A-2FA6-86C9-42409379816D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807458" y="6447071"/>
                <a:ext cx="432252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3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2DFAAAEB-D47B-810B-92EF-717D1317E6A7}"/>
                  </a:ext>
                </a:extLst>
              </p14:cNvPr>
              <p14:cNvContentPartPr/>
              <p14:nvPr/>
            </p14:nvContentPartPr>
            <p14:xfrm>
              <a:off x="4508258" y="2596871"/>
              <a:ext cx="445680" cy="29952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2DFAAAEB-D47B-810B-92EF-717D1317E6A7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4490258" y="2578871"/>
                <a:ext cx="481320" cy="33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5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283ADE00-DA49-522F-1CF3-92615F8A105C}"/>
                  </a:ext>
                </a:extLst>
              </p14:cNvPr>
              <p14:cNvContentPartPr/>
              <p14:nvPr/>
            </p14:nvContentPartPr>
            <p14:xfrm>
              <a:off x="4340498" y="3354311"/>
              <a:ext cx="719640" cy="85392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283ADE00-DA49-522F-1CF3-92615F8A105C}"/>
                  </a:ext>
                </a:extLst>
              </p:cNvPr>
              <p:cNvPicPr/>
              <p:nvPr/>
            </p:nvPicPr>
            <p:blipFill>
              <a:blip r:embed="rId166"/>
              <a:stretch>
                <a:fillRect/>
              </a:stretch>
            </p:blipFill>
            <p:spPr>
              <a:xfrm>
                <a:off x="4322498" y="3336671"/>
                <a:ext cx="755280" cy="88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7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DA6CB321-0847-F544-8CC7-D85E5ACE6688}"/>
                  </a:ext>
                </a:extLst>
              </p14:cNvPr>
              <p14:cNvContentPartPr/>
              <p14:nvPr/>
            </p14:nvContentPartPr>
            <p14:xfrm>
              <a:off x="4411778" y="4715471"/>
              <a:ext cx="619560" cy="30096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DA6CB321-0847-F544-8CC7-D85E5ACE6688}"/>
                  </a:ext>
                </a:extLst>
              </p:cNvPr>
              <p:cNvPicPr/>
              <p:nvPr/>
            </p:nvPicPr>
            <p:blipFill>
              <a:blip r:embed="rId168"/>
              <a:stretch>
                <a:fillRect/>
              </a:stretch>
            </p:blipFill>
            <p:spPr>
              <a:xfrm>
                <a:off x="4393778" y="4697831"/>
                <a:ext cx="655200" cy="33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9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A1B5DF7C-3B4E-06DF-AF2B-26902D2C5090}"/>
                  </a:ext>
                </a:extLst>
              </p14:cNvPr>
              <p14:cNvContentPartPr/>
              <p14:nvPr/>
            </p14:nvContentPartPr>
            <p14:xfrm>
              <a:off x="4521218" y="5976911"/>
              <a:ext cx="491400" cy="25992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A1B5DF7C-3B4E-06DF-AF2B-26902D2C5090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4503218" y="5958911"/>
                <a:ext cx="527040" cy="2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1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CB1B1E6A-093C-19F4-7E74-B102877985A0}"/>
                  </a:ext>
                </a:extLst>
              </p14:cNvPr>
              <p14:cNvContentPartPr/>
              <p14:nvPr/>
            </p14:nvContentPartPr>
            <p14:xfrm>
              <a:off x="4495298" y="6378311"/>
              <a:ext cx="429120" cy="26640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CB1B1E6A-093C-19F4-7E74-B102877985A0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4477298" y="6360671"/>
                <a:ext cx="464760" cy="30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70" name="Group 69">
            <a:extLst>
              <a:ext uri="{FF2B5EF4-FFF2-40B4-BE49-F238E27FC236}">
                <a16:creationId xmlns:a16="http://schemas.microsoft.com/office/drawing/2014/main" id="{569D6300-270B-B1DA-0870-CA564DB083A5}"/>
              </a:ext>
            </a:extLst>
          </p:cNvPr>
          <p:cNvGrpSpPr/>
          <p:nvPr/>
        </p:nvGrpSpPr>
        <p:grpSpPr>
          <a:xfrm>
            <a:off x="9829418" y="6163751"/>
            <a:ext cx="405720" cy="401400"/>
            <a:chOff x="9829418" y="6163751"/>
            <a:chExt cx="405720" cy="40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51F4180C-9DF9-FB43-6FB1-D7D029828E19}"/>
                    </a:ext>
                  </a:extLst>
                </p14:cNvPr>
                <p14:cNvContentPartPr/>
                <p14:nvPr/>
              </p14:nvContentPartPr>
              <p14:xfrm>
                <a:off x="9829418" y="6246911"/>
                <a:ext cx="9000" cy="20772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51F4180C-9DF9-FB43-6FB1-D7D029828E19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9820418" y="6238271"/>
                  <a:ext cx="2664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FBD9B6D-AF50-24F2-D389-AD52FFBBBC24}"/>
                    </a:ext>
                  </a:extLst>
                </p14:cNvPr>
                <p14:cNvContentPartPr/>
                <p14:nvPr/>
              </p14:nvContentPartPr>
              <p14:xfrm>
                <a:off x="9914738" y="6343031"/>
                <a:ext cx="167400" cy="3348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FBD9B6D-AF50-24F2-D389-AD52FFBBBC24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905738" y="6334031"/>
                  <a:ext cx="1850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25B4E3FE-9668-E4A6-B81E-0A06D29B635F}"/>
                    </a:ext>
                  </a:extLst>
                </p14:cNvPr>
                <p14:cNvContentPartPr/>
                <p14:nvPr/>
              </p14:nvContentPartPr>
              <p14:xfrm>
                <a:off x="10146218" y="6163751"/>
                <a:ext cx="88920" cy="40140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25B4E3FE-9668-E4A6-B81E-0A06D29B635F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0137578" y="6155111"/>
                  <a:ext cx="106560" cy="419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E06F358A-1885-52FD-39FE-A37612D6EF6A}"/>
              </a:ext>
            </a:extLst>
          </p:cNvPr>
          <p:cNvGrpSpPr/>
          <p:nvPr/>
        </p:nvGrpSpPr>
        <p:grpSpPr>
          <a:xfrm>
            <a:off x="10362218" y="6094271"/>
            <a:ext cx="2168640" cy="559080"/>
            <a:chOff x="10362218" y="6094271"/>
            <a:chExt cx="2168640" cy="55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B1365D21-7680-7183-4C0E-D3F6B9A01FE4}"/>
                    </a:ext>
                  </a:extLst>
                </p14:cNvPr>
                <p14:cNvContentPartPr/>
                <p14:nvPr/>
              </p14:nvContentPartPr>
              <p14:xfrm>
                <a:off x="10362218" y="6230351"/>
                <a:ext cx="42840" cy="2865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B1365D21-7680-7183-4C0E-D3F6B9A01FE4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0353218" y="6221351"/>
                  <a:ext cx="6048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6F4F75F2-E9E8-B5A8-8524-C2BF166E2AA9}"/>
                    </a:ext>
                  </a:extLst>
                </p14:cNvPr>
                <p14:cNvContentPartPr/>
                <p14:nvPr/>
              </p14:nvContentPartPr>
              <p14:xfrm>
                <a:off x="10372658" y="6210911"/>
                <a:ext cx="141480" cy="12204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6F4F75F2-E9E8-B5A8-8524-C2BF166E2AA9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363658" y="6201911"/>
                  <a:ext cx="1591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6F0BFE9-B882-7B76-02B7-A53904BFEBA2}"/>
                    </a:ext>
                  </a:extLst>
                </p14:cNvPr>
                <p14:cNvContentPartPr/>
                <p14:nvPr/>
              </p14:nvContentPartPr>
              <p14:xfrm>
                <a:off x="10596218" y="6235391"/>
                <a:ext cx="102240" cy="28440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6F0BFE9-B882-7B76-02B7-A53904BFEBA2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587218" y="6226391"/>
                  <a:ext cx="1198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33561460-B598-2518-5163-BAAEB26F735C}"/>
                    </a:ext>
                  </a:extLst>
                </p14:cNvPr>
                <p14:cNvContentPartPr/>
                <p14:nvPr/>
              </p14:nvContentPartPr>
              <p14:xfrm>
                <a:off x="10674338" y="6310271"/>
                <a:ext cx="65160" cy="2469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33561460-B598-2518-5163-BAAEB26F735C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665338" y="6301631"/>
                  <a:ext cx="8280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910959B2-7CF4-4377-7A3E-148B72088821}"/>
                    </a:ext>
                  </a:extLst>
                </p14:cNvPr>
                <p14:cNvContentPartPr/>
                <p14:nvPr/>
              </p14:nvContentPartPr>
              <p14:xfrm>
                <a:off x="10737338" y="6309551"/>
                <a:ext cx="66240" cy="1094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910959B2-7CF4-4377-7A3E-148B72088821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728338" y="6300551"/>
                  <a:ext cx="8388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D13E72E-C569-AE73-7B2F-FE26F18273C5}"/>
                    </a:ext>
                  </a:extLst>
                </p14:cNvPr>
                <p14:cNvContentPartPr/>
                <p14:nvPr/>
              </p14:nvContentPartPr>
              <p14:xfrm>
                <a:off x="10874498" y="6339431"/>
                <a:ext cx="155520" cy="1090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D13E72E-C569-AE73-7B2F-FE26F18273C5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865858" y="6330431"/>
                  <a:ext cx="17316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37CF9061-6D61-F590-80DA-F6D50BCC4EE4}"/>
                    </a:ext>
                  </a:extLst>
                </p14:cNvPr>
                <p14:cNvContentPartPr/>
                <p14:nvPr/>
              </p14:nvContentPartPr>
              <p14:xfrm>
                <a:off x="11033258" y="6234671"/>
                <a:ext cx="70200" cy="21348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37CF9061-6D61-F590-80DA-F6D50BCC4EE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024258" y="6225671"/>
                  <a:ext cx="878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2631F9C2-F071-507A-8C00-D9C2F63D5A1D}"/>
                    </a:ext>
                  </a:extLst>
                </p14:cNvPr>
                <p14:cNvContentPartPr/>
                <p14:nvPr/>
              </p14:nvContentPartPr>
              <p14:xfrm>
                <a:off x="11163578" y="6163751"/>
                <a:ext cx="182160" cy="741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2631F9C2-F071-507A-8C00-D9C2F63D5A1D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154578" y="6155111"/>
                  <a:ext cx="199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A701142F-61F0-BB42-9F2E-10CE05842AF2}"/>
                    </a:ext>
                  </a:extLst>
                </p14:cNvPr>
                <p14:cNvContentPartPr/>
                <p14:nvPr/>
              </p14:nvContentPartPr>
              <p14:xfrm>
                <a:off x="11317298" y="6385511"/>
                <a:ext cx="184680" cy="4104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A701142F-61F0-BB42-9F2E-10CE05842AF2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1308298" y="6376871"/>
                  <a:ext cx="20232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157BCB70-B66C-BA8A-C5E3-9601546DC668}"/>
                    </a:ext>
                  </a:extLst>
                </p14:cNvPr>
                <p14:cNvContentPartPr/>
                <p14:nvPr/>
              </p14:nvContentPartPr>
              <p14:xfrm>
                <a:off x="11425658" y="6305591"/>
                <a:ext cx="12960" cy="2257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157BCB70-B66C-BA8A-C5E3-9601546DC66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1416658" y="6296591"/>
                  <a:ext cx="306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B3382257-A7E3-BD5C-D79E-4A0261B5920C}"/>
                    </a:ext>
                  </a:extLst>
                </p14:cNvPr>
                <p14:cNvContentPartPr/>
                <p14:nvPr/>
              </p14:nvContentPartPr>
              <p14:xfrm>
                <a:off x="11588738" y="6227831"/>
                <a:ext cx="12240" cy="35676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B3382257-A7E3-BD5C-D79E-4A0261B5920C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1580098" y="6218831"/>
                  <a:ext cx="29880" cy="37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7D11A40C-1D40-175D-B36A-50AF3CBC4B79}"/>
                    </a:ext>
                  </a:extLst>
                </p14:cNvPr>
                <p14:cNvContentPartPr/>
                <p14:nvPr/>
              </p14:nvContentPartPr>
              <p14:xfrm>
                <a:off x="11586938" y="6252671"/>
                <a:ext cx="118080" cy="12924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7D11A40C-1D40-175D-B36A-50AF3CBC4B79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1578298" y="6243671"/>
                  <a:ext cx="13572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5637A964-CE4E-7CDA-90F7-B693109AEA4C}"/>
                    </a:ext>
                  </a:extLst>
                </p14:cNvPr>
                <p14:cNvContentPartPr/>
                <p14:nvPr/>
              </p14:nvContentPartPr>
              <p14:xfrm>
                <a:off x="11804738" y="6320351"/>
                <a:ext cx="58680" cy="1490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5637A964-CE4E-7CDA-90F7-B693109AEA4C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1795738" y="6311711"/>
                  <a:ext cx="7632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9B0B30AC-136A-BF49-57BF-66C27E45ED42}"/>
                    </a:ext>
                  </a:extLst>
                </p14:cNvPr>
                <p14:cNvContentPartPr/>
                <p14:nvPr/>
              </p14:nvContentPartPr>
              <p14:xfrm>
                <a:off x="11886818" y="6330791"/>
                <a:ext cx="26280" cy="23328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9B0B30AC-136A-BF49-57BF-66C27E45ED42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1878178" y="6321791"/>
                  <a:ext cx="4392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66D10D5-AEE7-A6E5-745A-3E28021D6A3F}"/>
                    </a:ext>
                  </a:extLst>
                </p14:cNvPr>
                <p14:cNvContentPartPr/>
                <p14:nvPr/>
              </p14:nvContentPartPr>
              <p14:xfrm>
                <a:off x="11903738" y="6314231"/>
                <a:ext cx="158040" cy="936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66D10D5-AEE7-A6E5-745A-3E28021D6A3F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1895098" y="6305591"/>
                  <a:ext cx="17568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7862DB3C-1BD5-4885-47B5-D47E8C9643C6}"/>
                    </a:ext>
                  </a:extLst>
                </p14:cNvPr>
                <p14:cNvContentPartPr/>
                <p14:nvPr/>
              </p14:nvContentPartPr>
              <p14:xfrm>
                <a:off x="12125858" y="6345191"/>
                <a:ext cx="10800" cy="1666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7862DB3C-1BD5-4885-47B5-D47E8C9643C6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12116858" y="6336191"/>
                  <a:ext cx="284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F5B36970-B52A-AC3F-E80D-4AF061B206B9}"/>
                    </a:ext>
                  </a:extLst>
                </p14:cNvPr>
                <p14:cNvContentPartPr/>
                <p14:nvPr/>
              </p14:nvContentPartPr>
              <p14:xfrm>
                <a:off x="12128378" y="6317471"/>
                <a:ext cx="137520" cy="2026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F5B36970-B52A-AC3F-E80D-4AF061B206B9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2119378" y="6308831"/>
                  <a:ext cx="1551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BE1685B0-D8A8-CEE1-44C0-99B31855218B}"/>
                    </a:ext>
                  </a:extLst>
                </p14:cNvPr>
                <p14:cNvContentPartPr/>
                <p14:nvPr/>
              </p14:nvContentPartPr>
              <p14:xfrm>
                <a:off x="12232778" y="6281111"/>
                <a:ext cx="148680" cy="2739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BE1685B0-D8A8-CEE1-44C0-99B31855218B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2223778" y="6272471"/>
                  <a:ext cx="16632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4534C57D-6A55-A26B-2E9B-79520DFC9E38}"/>
                    </a:ext>
                  </a:extLst>
                </p14:cNvPr>
                <p14:cNvContentPartPr/>
                <p14:nvPr/>
              </p14:nvContentPartPr>
              <p14:xfrm>
                <a:off x="12236738" y="6185711"/>
                <a:ext cx="143280" cy="741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4534C57D-6A55-A26B-2E9B-79520DFC9E38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2227738" y="6177071"/>
                  <a:ext cx="16092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3544CA27-CD3C-8FBA-9C33-86EEE1345D94}"/>
                    </a:ext>
                  </a:extLst>
                </p14:cNvPr>
                <p14:cNvContentPartPr/>
                <p14:nvPr/>
              </p14:nvContentPartPr>
              <p14:xfrm>
                <a:off x="12187778" y="6094271"/>
                <a:ext cx="343080" cy="55908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3544CA27-CD3C-8FBA-9C33-86EEE1345D94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2179138" y="6085631"/>
                  <a:ext cx="360720" cy="57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id="{8F084BD2-DF54-57EC-D413-EFFF92B4B28A}"/>
              </a:ext>
            </a:extLst>
          </p:cNvPr>
          <p:cNvGrpSpPr/>
          <p:nvPr/>
        </p:nvGrpSpPr>
        <p:grpSpPr>
          <a:xfrm>
            <a:off x="5801211" y="3204377"/>
            <a:ext cx="3663360" cy="45360"/>
            <a:chOff x="5801211" y="3204377"/>
            <a:chExt cx="3663360" cy="4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6F27563C-8E0B-8CB9-E632-2847E781E789}"/>
                    </a:ext>
                  </a:extLst>
                </p14:cNvPr>
                <p14:cNvContentPartPr/>
                <p14:nvPr/>
              </p14:nvContentPartPr>
              <p14:xfrm>
                <a:off x="5801211" y="3204377"/>
                <a:ext cx="3421440" cy="4536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6F27563C-8E0B-8CB9-E632-2847E781E789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792211" y="3195377"/>
                  <a:ext cx="34390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4F79D93E-8CC5-7C9F-3680-FBD5A16CBBBA}"/>
                    </a:ext>
                  </a:extLst>
                </p14:cNvPr>
                <p14:cNvContentPartPr/>
                <p14:nvPr/>
              </p14:nvContentPartPr>
              <p14:xfrm>
                <a:off x="9171171" y="3208697"/>
                <a:ext cx="293400" cy="216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4F79D93E-8CC5-7C9F-3680-FBD5A16CBBBA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9162171" y="3200057"/>
                  <a:ext cx="31104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0B346454-0E44-DAF3-EE6B-DBD0AB1BA8CB}"/>
              </a:ext>
            </a:extLst>
          </p:cNvPr>
          <p:cNvGrpSpPr/>
          <p:nvPr/>
        </p:nvGrpSpPr>
        <p:grpSpPr>
          <a:xfrm>
            <a:off x="658778" y="836297"/>
            <a:ext cx="7860073" cy="1386894"/>
            <a:chOff x="658778" y="836297"/>
            <a:chExt cx="7860073" cy="1386894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316EB27-9EE7-0CA8-2A3C-28220BED3EB2}"/>
                    </a:ext>
                  </a:extLst>
                </p14:cNvPr>
                <p14:cNvContentPartPr/>
                <p14:nvPr/>
              </p14:nvContentPartPr>
              <p14:xfrm>
                <a:off x="4332218" y="1997831"/>
                <a:ext cx="781200" cy="1591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316EB27-9EE7-0CA8-2A3C-28220BED3EB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4323578" y="1988831"/>
                  <a:ext cx="79884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0F8C726-8027-6B3C-F3A0-F3D02AF4E15E}"/>
                    </a:ext>
                  </a:extLst>
                </p14:cNvPr>
                <p14:cNvContentPartPr/>
                <p14:nvPr/>
              </p14:nvContentPartPr>
              <p14:xfrm>
                <a:off x="4656578" y="1702631"/>
                <a:ext cx="73440" cy="1677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0F8C726-8027-6B3C-F3A0-F3D02AF4E15E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647938" y="1693631"/>
                  <a:ext cx="9108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C0CF8C0-DD7B-A314-6251-AA863A2175A7}"/>
                    </a:ext>
                  </a:extLst>
                </p14:cNvPr>
                <p14:cNvContentPartPr/>
                <p14:nvPr/>
              </p14:nvContentPartPr>
              <p14:xfrm>
                <a:off x="4858898" y="1781831"/>
                <a:ext cx="166320" cy="1303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C0CF8C0-DD7B-A314-6251-AA863A2175A7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4850258" y="1773191"/>
                  <a:ext cx="18396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E0C1171-4F7B-6476-583F-CFBF0B9524BE}"/>
                    </a:ext>
                  </a:extLst>
                </p14:cNvPr>
                <p14:cNvContentPartPr/>
                <p14:nvPr/>
              </p14:nvContentPartPr>
              <p14:xfrm>
                <a:off x="5045018" y="1678871"/>
                <a:ext cx="375840" cy="2430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E0C1171-4F7B-6476-583F-CFBF0B9524BE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5036378" y="1669871"/>
                  <a:ext cx="393480" cy="26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409040D-E363-293E-5011-ABCED568BD66}"/>
                    </a:ext>
                  </a:extLst>
                </p14:cNvPr>
                <p14:cNvContentPartPr/>
                <p14:nvPr/>
              </p14:nvContentPartPr>
              <p14:xfrm>
                <a:off x="5434178" y="1691471"/>
                <a:ext cx="102960" cy="201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409040D-E363-293E-5011-ABCED568BD66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5425178" y="1682471"/>
                  <a:ext cx="1206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3D2F020-FF04-9A5D-C259-DFDBD516B60C}"/>
                    </a:ext>
                  </a:extLst>
                </p14:cNvPr>
                <p14:cNvContentPartPr/>
                <p14:nvPr/>
              </p14:nvContentPartPr>
              <p14:xfrm>
                <a:off x="658778" y="1988831"/>
                <a:ext cx="3607200" cy="234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3D2F020-FF04-9A5D-C259-DFDBD516B60C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650138" y="1979831"/>
                  <a:ext cx="362484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AB81E97-D98B-1206-AA16-D8A134E9613A}"/>
                    </a:ext>
                  </a:extLst>
                </p14:cNvPr>
                <p14:cNvContentPartPr/>
                <p14:nvPr/>
              </p14:nvContentPartPr>
              <p14:xfrm>
                <a:off x="1765058" y="1662671"/>
                <a:ext cx="236520" cy="259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AB81E97-D98B-1206-AA16-D8A134E9613A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756058" y="1653671"/>
                  <a:ext cx="25416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A03D8FB-523F-3213-9B54-2438F066F259}"/>
                    </a:ext>
                  </a:extLst>
                </p14:cNvPr>
                <p14:cNvContentPartPr/>
                <p14:nvPr/>
              </p14:nvContentPartPr>
              <p14:xfrm>
                <a:off x="1805738" y="1814591"/>
                <a:ext cx="204840" cy="68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A03D8FB-523F-3213-9B54-2438F066F259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797098" y="1805951"/>
                  <a:ext cx="2224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443EBBC1-B738-AC85-2260-B37ED0D19B2F}"/>
                    </a:ext>
                  </a:extLst>
                </p14:cNvPr>
                <p14:cNvContentPartPr/>
                <p14:nvPr/>
              </p14:nvContentPartPr>
              <p14:xfrm>
                <a:off x="5737131" y="1079657"/>
                <a:ext cx="17280" cy="38196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443EBBC1-B738-AC85-2260-B37ED0D19B2F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5728131" y="1071017"/>
                  <a:ext cx="34920" cy="39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9AD82EBD-BE77-D594-8820-A5C6A79AF826}"/>
                    </a:ext>
                  </a:extLst>
                </p14:cNvPr>
                <p14:cNvContentPartPr/>
                <p14:nvPr/>
              </p14:nvContentPartPr>
              <p14:xfrm>
                <a:off x="5739651" y="1029617"/>
                <a:ext cx="103680" cy="15228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9AD82EBD-BE77-D594-8820-A5C6A79AF826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5731011" y="1020977"/>
                  <a:ext cx="1213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5911DCE-CE7C-F225-C1FF-5ED64301C21A}"/>
                    </a:ext>
                  </a:extLst>
                </p14:cNvPr>
                <p14:cNvContentPartPr/>
                <p14:nvPr/>
              </p14:nvContentPartPr>
              <p14:xfrm>
                <a:off x="5907771" y="1051217"/>
                <a:ext cx="47880" cy="26244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5911DCE-CE7C-F225-C1FF-5ED64301C21A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5899131" y="1042577"/>
                  <a:ext cx="65520" cy="28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FAEF8FE8-7B32-0790-541A-CB92EBDB2F66}"/>
                    </a:ext>
                  </a:extLst>
                </p14:cNvPr>
                <p14:cNvContentPartPr/>
                <p14:nvPr/>
              </p14:nvContentPartPr>
              <p14:xfrm>
                <a:off x="6081651" y="1137617"/>
                <a:ext cx="24480" cy="26280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FAEF8FE8-7B32-0790-541A-CB92EBDB2F66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6073011" y="1128977"/>
                  <a:ext cx="421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8574A55E-708E-21AA-C28F-0B54A26267AB}"/>
                    </a:ext>
                  </a:extLst>
                </p14:cNvPr>
                <p14:cNvContentPartPr/>
                <p14:nvPr/>
              </p14:nvContentPartPr>
              <p14:xfrm>
                <a:off x="6088851" y="1110617"/>
                <a:ext cx="87840" cy="8892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8574A55E-708E-21AA-C28F-0B54A26267AB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079851" y="1101977"/>
                  <a:ext cx="1054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4A3BFC41-08EC-6C20-20DC-8157A2AAD74A}"/>
                    </a:ext>
                  </a:extLst>
                </p14:cNvPr>
                <p14:cNvContentPartPr/>
                <p14:nvPr/>
              </p14:nvContentPartPr>
              <p14:xfrm>
                <a:off x="6209451" y="1085057"/>
                <a:ext cx="154440" cy="16380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4A3BFC41-08EC-6C20-20DC-8157A2AAD74A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6200811" y="1076057"/>
                  <a:ext cx="17208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3C912005-B5D3-1204-7764-9F8C39040854}"/>
                    </a:ext>
                  </a:extLst>
                </p14:cNvPr>
                <p14:cNvContentPartPr/>
                <p14:nvPr/>
              </p14:nvContentPartPr>
              <p14:xfrm>
                <a:off x="6456771" y="1095497"/>
                <a:ext cx="100440" cy="23832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3C912005-B5D3-1204-7764-9F8C39040854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6447771" y="1086497"/>
                  <a:ext cx="1180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9FC24674-F111-76C6-1709-C806ADC0D882}"/>
                    </a:ext>
                  </a:extLst>
                </p14:cNvPr>
                <p14:cNvContentPartPr/>
                <p14:nvPr/>
              </p14:nvContentPartPr>
              <p14:xfrm>
                <a:off x="6688251" y="1164257"/>
                <a:ext cx="108000" cy="216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9FC24674-F111-76C6-1709-C806ADC0D882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6679251" y="1155257"/>
                  <a:ext cx="1256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1DBF56E6-5952-12D1-A4BA-594C47FC4FC2}"/>
                    </a:ext>
                  </a:extLst>
                </p14:cNvPr>
                <p14:cNvContentPartPr/>
                <p14:nvPr/>
              </p14:nvContentPartPr>
              <p14:xfrm>
                <a:off x="6701571" y="1283417"/>
                <a:ext cx="93600" cy="252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1DBF56E6-5952-12D1-A4BA-594C47FC4FC2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6692931" y="1274777"/>
                  <a:ext cx="1112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F3FDE654-5E08-2A82-9908-2CB629713A95}"/>
                    </a:ext>
                  </a:extLst>
                </p14:cNvPr>
                <p14:cNvContentPartPr/>
                <p14:nvPr/>
              </p14:nvContentPartPr>
              <p14:xfrm>
                <a:off x="7168491" y="920177"/>
                <a:ext cx="242280" cy="64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F3FDE654-5E08-2A82-9908-2CB629713A95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7159491" y="911177"/>
                  <a:ext cx="2599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7EE7BE34-591E-6DAC-7E46-B86731DFCA82}"/>
                    </a:ext>
                  </a:extLst>
                </p14:cNvPr>
                <p14:cNvContentPartPr/>
                <p14:nvPr/>
              </p14:nvContentPartPr>
              <p14:xfrm>
                <a:off x="7296291" y="985337"/>
                <a:ext cx="102960" cy="936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7EE7BE34-591E-6DAC-7E46-B86731DFCA8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7287291" y="976697"/>
                  <a:ext cx="1206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8DB5235-4997-F64B-8B28-C0C901A3D80E}"/>
                    </a:ext>
                  </a:extLst>
                </p14:cNvPr>
                <p14:cNvContentPartPr/>
                <p14:nvPr/>
              </p14:nvContentPartPr>
              <p14:xfrm>
                <a:off x="7292331" y="842777"/>
                <a:ext cx="15120" cy="1674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8DB5235-4997-F64B-8B28-C0C901A3D80E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283691" y="833777"/>
                  <a:ext cx="327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08ADC39A-0276-18DB-1C76-04851A0855B9}"/>
                    </a:ext>
                  </a:extLst>
                </p14:cNvPr>
                <p14:cNvContentPartPr/>
                <p14:nvPr/>
              </p14:nvContentPartPr>
              <p14:xfrm>
                <a:off x="7391331" y="836297"/>
                <a:ext cx="6480" cy="19836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08ADC39A-0276-18DB-1C76-04851A0855B9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7382331" y="827657"/>
                  <a:ext cx="241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0769A411-97B1-F95C-8BAF-5384B70B9C3F}"/>
                    </a:ext>
                  </a:extLst>
                </p14:cNvPr>
                <p14:cNvContentPartPr/>
                <p14:nvPr/>
              </p14:nvContentPartPr>
              <p14:xfrm>
                <a:off x="7480251" y="893897"/>
                <a:ext cx="74160" cy="20124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0769A411-97B1-F95C-8BAF-5384B70B9C3F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7471251" y="885257"/>
                  <a:ext cx="9180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97AD671F-C0BC-C7F3-967D-8C5FC3F6D9E9}"/>
                    </a:ext>
                  </a:extLst>
                </p14:cNvPr>
                <p14:cNvContentPartPr/>
                <p14:nvPr/>
              </p14:nvContentPartPr>
              <p14:xfrm>
                <a:off x="7637931" y="916937"/>
                <a:ext cx="13320" cy="18684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97AD671F-C0BC-C7F3-967D-8C5FC3F6D9E9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629291" y="908297"/>
                  <a:ext cx="3096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C0CF8E7C-364C-89D7-2E36-DA4A5A2E508F}"/>
                    </a:ext>
                  </a:extLst>
                </p14:cNvPr>
                <p14:cNvContentPartPr/>
                <p14:nvPr/>
              </p14:nvContentPartPr>
              <p14:xfrm>
                <a:off x="7669611" y="884177"/>
                <a:ext cx="56160" cy="11628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C0CF8E7C-364C-89D7-2E36-DA4A5A2E508F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660971" y="875177"/>
                  <a:ext cx="7380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65C3B0EE-99FE-C48F-730D-972E1B6D54E8}"/>
                    </a:ext>
                  </a:extLst>
                </p14:cNvPr>
                <p14:cNvContentPartPr/>
                <p14:nvPr/>
              </p14:nvContentPartPr>
              <p14:xfrm>
                <a:off x="7812891" y="872657"/>
                <a:ext cx="168840" cy="18720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65C3B0EE-99FE-C48F-730D-972E1B6D54E8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7803891" y="864017"/>
                  <a:ext cx="18648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0D7AA19-066A-2F67-24E8-CC2F67F75F76}"/>
                    </a:ext>
                  </a:extLst>
                </p14:cNvPr>
                <p14:cNvContentPartPr/>
                <p14:nvPr/>
              </p14:nvContentPartPr>
              <p14:xfrm>
                <a:off x="8045091" y="883817"/>
                <a:ext cx="119880" cy="20664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0D7AA19-066A-2F67-24E8-CC2F67F75F76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8036451" y="874817"/>
                  <a:ext cx="13752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FF5BD373-E8C0-E16B-AEA7-67EA4203B673}"/>
                    </a:ext>
                  </a:extLst>
                </p14:cNvPr>
                <p14:cNvContentPartPr/>
                <p14:nvPr/>
              </p14:nvContentPartPr>
              <p14:xfrm>
                <a:off x="6994971" y="1239497"/>
                <a:ext cx="1523880" cy="1728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FF5BD373-E8C0-E16B-AEA7-67EA4203B673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986331" y="1230497"/>
                  <a:ext cx="1541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C20EEBF-7C61-5C7E-B99A-44A90F4D35CA}"/>
                    </a:ext>
                  </a:extLst>
                </p14:cNvPr>
                <p14:cNvContentPartPr/>
                <p14:nvPr/>
              </p14:nvContentPartPr>
              <p14:xfrm>
                <a:off x="7190451" y="1397897"/>
                <a:ext cx="246600" cy="720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C20EEBF-7C61-5C7E-B99A-44A90F4D35CA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7181811" y="1389257"/>
                  <a:ext cx="2642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8E184A8-6293-CD6F-A202-EEF607CDA951}"/>
                    </a:ext>
                  </a:extLst>
                </p14:cNvPr>
                <p14:cNvContentPartPr/>
                <p14:nvPr/>
              </p14:nvContentPartPr>
              <p14:xfrm>
                <a:off x="7271451" y="1437137"/>
                <a:ext cx="153000" cy="3132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8E184A8-6293-CD6F-A202-EEF607CDA951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7262811" y="1428137"/>
                  <a:ext cx="17064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BDDB923-82EA-3473-7FB1-7FABCD717E1A}"/>
                    </a:ext>
                  </a:extLst>
                </p14:cNvPr>
                <p14:cNvContentPartPr/>
                <p14:nvPr/>
              </p14:nvContentPartPr>
              <p14:xfrm>
                <a:off x="7278291" y="1337777"/>
                <a:ext cx="18000" cy="20592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BDDB923-82EA-3473-7FB1-7FABCD717E1A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7269291" y="1329137"/>
                  <a:ext cx="3564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5CBCB4D6-CF4A-D6A9-698C-BF5DA493C36D}"/>
                    </a:ext>
                  </a:extLst>
                </p14:cNvPr>
                <p14:cNvContentPartPr/>
                <p14:nvPr/>
              </p14:nvContentPartPr>
              <p14:xfrm>
                <a:off x="7382691" y="1343177"/>
                <a:ext cx="3240" cy="20268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5CBCB4D6-CF4A-D6A9-698C-BF5DA493C36D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374051" y="1334177"/>
                  <a:ext cx="2088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C5F0F95-BED0-7109-5EE4-7A3949B2EB86}"/>
                    </a:ext>
                  </a:extLst>
                </p14:cNvPr>
                <p14:cNvContentPartPr/>
                <p14:nvPr/>
              </p14:nvContentPartPr>
              <p14:xfrm>
                <a:off x="7614171" y="1404017"/>
                <a:ext cx="23400" cy="9720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C5F0F95-BED0-7109-5EE4-7A3949B2EB86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7605171" y="1395377"/>
                  <a:ext cx="4104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67B8CC1A-C1FC-347C-689B-FFE1F309292D}"/>
                    </a:ext>
                  </a:extLst>
                </p14:cNvPr>
                <p14:cNvContentPartPr/>
                <p14:nvPr/>
              </p14:nvContentPartPr>
              <p14:xfrm>
                <a:off x="7738011" y="1383857"/>
                <a:ext cx="9360" cy="24264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67B8CC1A-C1FC-347C-689B-FFE1F309292D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7729371" y="1374857"/>
                  <a:ext cx="2700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94132A4-DFA0-78DB-131E-7CF403BFD3E5}"/>
                    </a:ext>
                  </a:extLst>
                </p14:cNvPr>
                <p14:cNvContentPartPr/>
                <p14:nvPr/>
              </p14:nvContentPartPr>
              <p14:xfrm>
                <a:off x="7766451" y="1406537"/>
                <a:ext cx="50760" cy="8964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94132A4-DFA0-78DB-131E-7CF403BFD3E5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7757811" y="1397537"/>
                  <a:ext cx="684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C3706A4-95DE-DE0C-BCC1-5DB1ACFA5F3B}"/>
                    </a:ext>
                  </a:extLst>
                </p14:cNvPr>
                <p14:cNvContentPartPr/>
                <p14:nvPr/>
              </p14:nvContentPartPr>
              <p14:xfrm>
                <a:off x="7856451" y="1377377"/>
                <a:ext cx="95400" cy="16164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C3706A4-95DE-DE0C-BCC1-5DB1ACFA5F3B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7847811" y="1368377"/>
                  <a:ext cx="113040" cy="17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3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3219A0BB-5F2E-C636-9966-6D67899A245A}"/>
                  </a:ext>
                </a:extLst>
              </p14:cNvPr>
              <p14:cNvContentPartPr/>
              <p14:nvPr/>
            </p14:nvContentPartPr>
            <p14:xfrm>
              <a:off x="4904811" y="2687417"/>
              <a:ext cx="419760" cy="22824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3219A0BB-5F2E-C636-9966-6D67899A245A}"/>
                  </a:ext>
                </a:extLst>
              </p:cNvPr>
              <p:cNvPicPr/>
              <p:nvPr/>
            </p:nvPicPr>
            <p:blipFill>
              <a:blip r:embed="rId294"/>
              <a:stretch>
                <a:fillRect/>
              </a:stretch>
            </p:blipFill>
            <p:spPr>
              <a:xfrm>
                <a:off x="4895811" y="2678777"/>
                <a:ext cx="437400" cy="24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5">
            <p14:nvContentPartPr>
              <p14:cNvPr id="138" name="Ink 137">
                <a:extLst>
                  <a:ext uri="{FF2B5EF4-FFF2-40B4-BE49-F238E27FC236}">
                    <a16:creationId xmlns:a16="http://schemas.microsoft.com/office/drawing/2014/main" id="{08BF1DA7-3757-801F-B51C-2F1C86AA69FC}"/>
                  </a:ext>
                </a:extLst>
              </p14:cNvPr>
              <p14:cNvContentPartPr/>
              <p14:nvPr/>
            </p14:nvContentPartPr>
            <p14:xfrm>
              <a:off x="4986891" y="3536657"/>
              <a:ext cx="405000" cy="199080"/>
            </p14:xfrm>
          </p:contentPart>
        </mc:Choice>
        <mc:Fallback xmlns="">
          <p:pic>
            <p:nvPicPr>
              <p:cNvPr id="138" name="Ink 137">
                <a:extLst>
                  <a:ext uri="{FF2B5EF4-FFF2-40B4-BE49-F238E27FC236}">
                    <a16:creationId xmlns:a16="http://schemas.microsoft.com/office/drawing/2014/main" id="{08BF1DA7-3757-801F-B51C-2F1C86AA69FC}"/>
                  </a:ext>
                </a:extLst>
              </p:cNvPr>
              <p:cNvPicPr/>
              <p:nvPr/>
            </p:nvPicPr>
            <p:blipFill>
              <a:blip r:embed="rId296"/>
              <a:stretch>
                <a:fillRect/>
              </a:stretch>
            </p:blipFill>
            <p:spPr>
              <a:xfrm>
                <a:off x="4977891" y="3527657"/>
                <a:ext cx="42264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7">
            <p14:nvContentPartPr>
              <p14:cNvPr id="139" name="Ink 138">
                <a:extLst>
                  <a:ext uri="{FF2B5EF4-FFF2-40B4-BE49-F238E27FC236}">
                    <a16:creationId xmlns:a16="http://schemas.microsoft.com/office/drawing/2014/main" id="{E61FC6C6-A653-83E8-CBA6-D559DB4A5DAF}"/>
                  </a:ext>
                </a:extLst>
              </p14:cNvPr>
              <p14:cNvContentPartPr/>
              <p14:nvPr/>
            </p14:nvContentPartPr>
            <p14:xfrm>
              <a:off x="5100291" y="3910697"/>
              <a:ext cx="256680" cy="123840"/>
            </p14:xfrm>
          </p:contentPart>
        </mc:Choice>
        <mc:Fallback xmlns="">
          <p:pic>
            <p:nvPicPr>
              <p:cNvPr id="139" name="Ink 138">
                <a:extLst>
                  <a:ext uri="{FF2B5EF4-FFF2-40B4-BE49-F238E27FC236}">
                    <a16:creationId xmlns:a16="http://schemas.microsoft.com/office/drawing/2014/main" id="{E61FC6C6-A653-83E8-CBA6-D559DB4A5DAF}"/>
                  </a:ext>
                </a:extLst>
              </p:cNvPr>
              <p:cNvPicPr/>
              <p:nvPr/>
            </p:nvPicPr>
            <p:blipFill>
              <a:blip r:embed="rId298"/>
              <a:stretch>
                <a:fillRect/>
              </a:stretch>
            </p:blipFill>
            <p:spPr>
              <a:xfrm>
                <a:off x="5091291" y="3902057"/>
                <a:ext cx="274320" cy="14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oup 140">
            <a:extLst>
              <a:ext uri="{FF2B5EF4-FFF2-40B4-BE49-F238E27FC236}">
                <a16:creationId xmlns:a16="http://schemas.microsoft.com/office/drawing/2014/main" id="{779B86A4-2A5C-916E-AADC-20AC7C8E8C5A}"/>
              </a:ext>
            </a:extLst>
          </p:cNvPr>
          <p:cNvGrpSpPr/>
          <p:nvPr/>
        </p:nvGrpSpPr>
        <p:grpSpPr>
          <a:xfrm>
            <a:off x="5057451" y="6147191"/>
            <a:ext cx="4572167" cy="421386"/>
            <a:chOff x="5057451" y="6147191"/>
            <a:chExt cx="4572167" cy="421386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684A540-DCAF-DDDA-17B6-7C9D1532FB3F}"/>
                    </a:ext>
                  </a:extLst>
                </p14:cNvPr>
                <p14:cNvContentPartPr/>
                <p14:nvPr/>
              </p14:nvContentPartPr>
              <p14:xfrm>
                <a:off x="5235098" y="6192191"/>
                <a:ext cx="156960" cy="1890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684A540-DCAF-DDDA-17B6-7C9D1532FB3F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5226458" y="6183191"/>
                  <a:ext cx="17460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806584F-B261-13C0-ED5B-6DE6EFDBC7FA}"/>
                    </a:ext>
                  </a:extLst>
                </p14:cNvPr>
                <p14:cNvContentPartPr/>
                <p14:nvPr/>
              </p14:nvContentPartPr>
              <p14:xfrm>
                <a:off x="5289098" y="6307031"/>
                <a:ext cx="111960" cy="75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806584F-B261-13C0-ED5B-6DE6EFDBC7FA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280458" y="6298391"/>
                  <a:ext cx="12960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374F316-5CA7-8CB1-62C2-BAF969C5531A}"/>
                    </a:ext>
                  </a:extLst>
                </p14:cNvPr>
                <p14:cNvContentPartPr/>
                <p14:nvPr/>
              </p14:nvContentPartPr>
              <p14:xfrm>
                <a:off x="5348858" y="6333671"/>
                <a:ext cx="17280" cy="84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374F316-5CA7-8CB1-62C2-BAF969C5531A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5339858" y="6324671"/>
                  <a:ext cx="3492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87C1B88-7A8B-BBDF-776D-59F1388EA666}"/>
                    </a:ext>
                  </a:extLst>
                </p14:cNvPr>
                <p14:cNvContentPartPr/>
                <p14:nvPr/>
              </p14:nvContentPartPr>
              <p14:xfrm>
                <a:off x="5513378" y="6218111"/>
                <a:ext cx="70920" cy="2091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87C1B88-7A8B-BBDF-776D-59F1388EA666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504738" y="6209111"/>
                  <a:ext cx="885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07B508E-8CE6-0231-A1F2-1BA471F8325F}"/>
                    </a:ext>
                  </a:extLst>
                </p14:cNvPr>
                <p14:cNvContentPartPr/>
                <p14:nvPr/>
              </p14:nvContentPartPr>
              <p14:xfrm>
                <a:off x="5780858" y="6198311"/>
                <a:ext cx="10440" cy="2779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07B508E-8CE6-0231-A1F2-1BA471F8325F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771858" y="6189311"/>
                  <a:ext cx="2808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2BA16B5-BB83-B073-98C4-CB2B8A779A5E}"/>
                    </a:ext>
                  </a:extLst>
                </p14:cNvPr>
                <p14:cNvContentPartPr/>
                <p14:nvPr/>
              </p14:nvContentPartPr>
              <p14:xfrm>
                <a:off x="5808938" y="6161231"/>
                <a:ext cx="98640" cy="156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2BA16B5-BB83-B073-98C4-CB2B8A779A5E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799938" y="6152231"/>
                  <a:ext cx="1162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D2FB1BD8-A182-B595-2274-29A22DB278DA}"/>
                    </a:ext>
                  </a:extLst>
                </p14:cNvPr>
                <p14:cNvContentPartPr/>
                <p14:nvPr/>
              </p14:nvContentPartPr>
              <p14:xfrm>
                <a:off x="5919818" y="6256271"/>
                <a:ext cx="367560" cy="1141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D2FB1BD8-A182-B595-2274-29A22DB278DA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911178" y="6247271"/>
                  <a:ext cx="38520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DE4DFE1-C63E-2A8A-66B3-9C4639C5BE41}"/>
                    </a:ext>
                  </a:extLst>
                </p14:cNvPr>
                <p14:cNvContentPartPr/>
                <p14:nvPr/>
              </p14:nvContentPartPr>
              <p14:xfrm>
                <a:off x="6243458" y="6260231"/>
                <a:ext cx="44280" cy="1101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DE4DFE1-C63E-2A8A-66B3-9C4639C5BE41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6234818" y="6251591"/>
                  <a:ext cx="619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3652B15-1FC2-21CE-9D48-737D4253BDC1}"/>
                    </a:ext>
                  </a:extLst>
                </p14:cNvPr>
                <p14:cNvContentPartPr/>
                <p14:nvPr/>
              </p14:nvContentPartPr>
              <p14:xfrm>
                <a:off x="6418418" y="6208031"/>
                <a:ext cx="171000" cy="6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3652B15-1FC2-21CE-9D48-737D4253BDC1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6409418" y="6199031"/>
                  <a:ext cx="1886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F85BD2F-4D24-9F32-939F-B69FB206D73C}"/>
                    </a:ext>
                  </a:extLst>
                </p14:cNvPr>
                <p14:cNvContentPartPr/>
                <p14:nvPr/>
              </p14:nvContentPartPr>
              <p14:xfrm>
                <a:off x="6500858" y="6258791"/>
                <a:ext cx="9000" cy="1342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F85BD2F-4D24-9F32-939F-B69FB206D73C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6492218" y="6250151"/>
                  <a:ext cx="266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A33C1A1-46AC-1698-2A79-E364741E8DAB}"/>
                    </a:ext>
                  </a:extLst>
                </p14:cNvPr>
                <p14:cNvContentPartPr/>
                <p14:nvPr/>
              </p14:nvContentPartPr>
              <p14:xfrm>
                <a:off x="6609218" y="6309551"/>
                <a:ext cx="122040" cy="194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A33C1A1-46AC-1698-2A79-E364741E8DAB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6600578" y="6300911"/>
                  <a:ext cx="1396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A0F4B30-8287-F4E1-39D3-0AC7B1D5C47F}"/>
                    </a:ext>
                  </a:extLst>
                </p14:cNvPr>
                <p14:cNvContentPartPr/>
                <p14:nvPr/>
              </p14:nvContentPartPr>
              <p14:xfrm>
                <a:off x="6653858" y="6377591"/>
                <a:ext cx="95400" cy="158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A0F4B30-8287-F4E1-39D3-0AC7B1D5C47F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644858" y="6368591"/>
                  <a:ext cx="113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48D51EE-7785-B7F3-64F8-0A129C002054}"/>
                    </a:ext>
                  </a:extLst>
                </p14:cNvPr>
                <p14:cNvContentPartPr/>
                <p14:nvPr/>
              </p14:nvContentPartPr>
              <p14:xfrm>
                <a:off x="6838898" y="6244391"/>
                <a:ext cx="37440" cy="3106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48D51EE-7785-B7F3-64F8-0A129C002054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830258" y="6235751"/>
                  <a:ext cx="5508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F2EAEFCF-21AB-2692-DF58-208B66619FD0}"/>
                    </a:ext>
                  </a:extLst>
                </p14:cNvPr>
                <p14:cNvContentPartPr/>
                <p14:nvPr/>
              </p14:nvContentPartPr>
              <p14:xfrm>
                <a:off x="6861218" y="6223871"/>
                <a:ext cx="54360" cy="1198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F2EAEFCF-21AB-2692-DF58-208B66619FD0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852218" y="6215231"/>
                  <a:ext cx="7200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F695C84-8C3B-6A33-10AB-03DB62DB155A}"/>
                    </a:ext>
                  </a:extLst>
                </p14:cNvPr>
                <p14:cNvContentPartPr/>
                <p14:nvPr/>
              </p14:nvContentPartPr>
              <p14:xfrm>
                <a:off x="7038698" y="6192551"/>
                <a:ext cx="192960" cy="2098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F695C84-8C3B-6A33-10AB-03DB62DB155A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030058" y="6183911"/>
                  <a:ext cx="21060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A05BDB8-9C65-6298-BB8F-5982CA5D2237}"/>
                    </a:ext>
                  </a:extLst>
                </p14:cNvPr>
                <p14:cNvContentPartPr/>
                <p14:nvPr/>
              </p14:nvContentPartPr>
              <p14:xfrm>
                <a:off x="7306898" y="6259871"/>
                <a:ext cx="74520" cy="79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A05BDB8-9C65-6298-BB8F-5982CA5D2237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298258" y="6250871"/>
                  <a:ext cx="921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4D233DD-E093-9AA2-CCAF-7CB6CC54C4BE}"/>
                    </a:ext>
                  </a:extLst>
                </p14:cNvPr>
                <p14:cNvContentPartPr/>
                <p14:nvPr/>
              </p14:nvContentPartPr>
              <p14:xfrm>
                <a:off x="7326338" y="6378311"/>
                <a:ext cx="88200" cy="5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4D233DD-E093-9AA2-CCAF-7CB6CC54C4BE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317698" y="6369671"/>
                  <a:ext cx="105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131CE54-D67B-3F68-11F5-76002DD4D2DA}"/>
                    </a:ext>
                  </a:extLst>
                </p14:cNvPr>
                <p14:cNvContentPartPr/>
                <p14:nvPr/>
              </p14:nvContentPartPr>
              <p14:xfrm>
                <a:off x="7544498" y="6198671"/>
                <a:ext cx="12960" cy="2224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131CE54-D67B-3F68-11F5-76002DD4D2DA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535858" y="6189671"/>
                  <a:ext cx="306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2EE195AF-10D6-DBA5-63E7-FD5F7538C14D}"/>
                    </a:ext>
                  </a:extLst>
                </p14:cNvPr>
                <p14:cNvContentPartPr/>
                <p14:nvPr/>
              </p14:nvContentPartPr>
              <p14:xfrm>
                <a:off x="7687058" y="6311711"/>
                <a:ext cx="169200" cy="82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2EE195AF-10D6-DBA5-63E7-FD5F7538C14D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7678418" y="6303071"/>
                  <a:ext cx="1868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61B0AA7-89B8-5430-AB57-7825522565D3}"/>
                    </a:ext>
                  </a:extLst>
                </p14:cNvPr>
                <p14:cNvContentPartPr/>
                <p14:nvPr/>
              </p14:nvContentPartPr>
              <p14:xfrm>
                <a:off x="8044178" y="6147191"/>
                <a:ext cx="346320" cy="29628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61B0AA7-89B8-5430-AB57-7825522565D3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8035178" y="6138551"/>
                  <a:ext cx="363960" cy="31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B1471B32-EA8A-ABE7-4BB0-C9F53969CD6D}"/>
                    </a:ext>
                  </a:extLst>
                </p14:cNvPr>
                <p14:cNvContentPartPr/>
                <p14:nvPr/>
              </p14:nvContentPartPr>
              <p14:xfrm>
                <a:off x="8507138" y="6200111"/>
                <a:ext cx="20520" cy="2714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B1471B32-EA8A-ABE7-4BB0-C9F53969CD6D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8498498" y="6191471"/>
                  <a:ext cx="3816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BBC6593-D316-01B7-AD21-9443515D94CF}"/>
                    </a:ext>
                  </a:extLst>
                </p14:cNvPr>
                <p14:cNvContentPartPr/>
                <p14:nvPr/>
              </p14:nvContentPartPr>
              <p14:xfrm>
                <a:off x="8515058" y="6211631"/>
                <a:ext cx="84960" cy="1422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BBC6593-D316-01B7-AD21-9443515D94CF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8506058" y="6202631"/>
                  <a:ext cx="1026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3786D96E-ABBB-2DCC-7B69-B464FF68F00B}"/>
                    </a:ext>
                  </a:extLst>
                </p14:cNvPr>
                <p14:cNvContentPartPr/>
                <p14:nvPr/>
              </p14:nvContentPartPr>
              <p14:xfrm>
                <a:off x="8612258" y="6387311"/>
                <a:ext cx="18000" cy="42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3786D96E-ABBB-2DCC-7B69-B464FF68F00B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603618" y="6378671"/>
                  <a:ext cx="356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5B3D978-3E01-EE66-E7D9-C9200761F9F0}"/>
                    </a:ext>
                  </a:extLst>
                </p14:cNvPr>
                <p14:cNvContentPartPr/>
                <p14:nvPr/>
              </p14:nvContentPartPr>
              <p14:xfrm>
                <a:off x="8653298" y="6344111"/>
                <a:ext cx="12240" cy="122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5B3D978-3E01-EE66-E7D9-C9200761F9F0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644298" y="6335111"/>
                  <a:ext cx="2988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6FDB3BF-7FC8-67D8-5D91-4019B0035603}"/>
                    </a:ext>
                  </a:extLst>
                </p14:cNvPr>
                <p14:cNvContentPartPr/>
                <p14:nvPr/>
              </p14:nvContentPartPr>
              <p14:xfrm>
                <a:off x="8763458" y="6264911"/>
                <a:ext cx="39600" cy="1515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6FDB3BF-7FC8-67D8-5D91-4019B0035603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754818" y="6256271"/>
                  <a:ext cx="5724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A6B8FF4-2E00-45F3-6814-F519CF5221EB}"/>
                    </a:ext>
                  </a:extLst>
                </p14:cNvPr>
                <p14:cNvContentPartPr/>
                <p14:nvPr/>
              </p14:nvContentPartPr>
              <p14:xfrm>
                <a:off x="8812418" y="6300911"/>
                <a:ext cx="158400" cy="442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A6B8FF4-2E00-45F3-6814-F519CF5221EB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8803778" y="6292271"/>
                  <a:ext cx="1760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104C491-0A9D-0B42-2AD8-436FB104A890}"/>
                    </a:ext>
                  </a:extLst>
                </p14:cNvPr>
                <p14:cNvContentPartPr/>
                <p14:nvPr/>
              </p14:nvContentPartPr>
              <p14:xfrm>
                <a:off x="8899538" y="6281111"/>
                <a:ext cx="79200" cy="123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104C491-0A9D-0B42-2AD8-436FB104A890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8890538" y="6272471"/>
                  <a:ext cx="9684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42B6FA9F-8152-AEAA-5E59-4E0CD598F434}"/>
                    </a:ext>
                  </a:extLst>
                </p14:cNvPr>
                <p14:cNvContentPartPr/>
                <p14:nvPr/>
              </p14:nvContentPartPr>
              <p14:xfrm>
                <a:off x="9041378" y="6259871"/>
                <a:ext cx="172800" cy="225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42B6FA9F-8152-AEAA-5E59-4E0CD598F434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9032738" y="6251231"/>
                  <a:ext cx="190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CBB3787-2947-5901-7197-03408C365DC3}"/>
                    </a:ext>
                  </a:extLst>
                </p14:cNvPr>
                <p14:cNvContentPartPr/>
                <p14:nvPr/>
              </p14:nvContentPartPr>
              <p14:xfrm>
                <a:off x="9167378" y="6182831"/>
                <a:ext cx="115200" cy="102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CBB3787-2947-5901-7197-03408C365DC3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158378" y="6173831"/>
                  <a:ext cx="13284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1F96ABA5-0E75-E174-4E68-4A5878E0F377}"/>
                    </a:ext>
                  </a:extLst>
                </p14:cNvPr>
                <p14:cNvContentPartPr/>
                <p14:nvPr/>
              </p14:nvContentPartPr>
              <p14:xfrm>
                <a:off x="9374378" y="6269951"/>
                <a:ext cx="209160" cy="3060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1F96ABA5-0E75-E174-4E68-4A5878E0F377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365378" y="6261311"/>
                  <a:ext cx="2268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88D8C936-EFA7-244A-E650-5C9402569525}"/>
                    </a:ext>
                  </a:extLst>
                </p14:cNvPr>
                <p14:cNvContentPartPr/>
                <p14:nvPr/>
              </p14:nvContentPartPr>
              <p14:xfrm>
                <a:off x="9455738" y="6384071"/>
                <a:ext cx="173880" cy="82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88D8C936-EFA7-244A-E650-5C940256952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9446738" y="6375071"/>
                  <a:ext cx="1915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1D18C745-8CAF-E8AC-2B21-468B13171898}"/>
                    </a:ext>
                  </a:extLst>
                </p14:cNvPr>
                <p14:cNvContentPartPr/>
                <p14:nvPr/>
              </p14:nvContentPartPr>
              <p14:xfrm>
                <a:off x="5057451" y="6459497"/>
                <a:ext cx="231840" cy="10908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1D18C745-8CAF-E8AC-2B21-468B13171898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5048451" y="6450857"/>
                  <a:ext cx="249480" cy="12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E0051E52-7FD2-BC12-3690-2CE7704EB417}"/>
              </a:ext>
            </a:extLst>
          </p:cNvPr>
          <p:cNvGrpSpPr/>
          <p:nvPr/>
        </p:nvGrpSpPr>
        <p:grpSpPr>
          <a:xfrm>
            <a:off x="8550171" y="922337"/>
            <a:ext cx="1225800" cy="428040"/>
            <a:chOff x="8550171" y="922337"/>
            <a:chExt cx="1225800" cy="42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ECDAD300-A68C-ED67-28BA-5D3AD83856CE}"/>
                    </a:ext>
                  </a:extLst>
                </p14:cNvPr>
                <p14:cNvContentPartPr/>
                <p14:nvPr/>
              </p14:nvContentPartPr>
              <p14:xfrm>
                <a:off x="8552331" y="1217177"/>
                <a:ext cx="235800" cy="144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ECDAD300-A68C-ED67-28BA-5D3AD83856CE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8543691" y="1208537"/>
                  <a:ext cx="2534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3437C82E-5F4D-D5CA-F2F9-D1AB13B9BC2D}"/>
                    </a:ext>
                  </a:extLst>
                </p14:cNvPr>
                <p14:cNvContentPartPr/>
                <p14:nvPr/>
              </p14:nvContentPartPr>
              <p14:xfrm>
                <a:off x="8550171" y="1346777"/>
                <a:ext cx="252000" cy="360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3437C82E-5F4D-D5CA-F2F9-D1AB13B9BC2D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8541171" y="1338137"/>
                  <a:ext cx="26964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35B3006B-5BB9-014E-3163-74DCF346E412}"/>
                    </a:ext>
                  </a:extLst>
                </p14:cNvPr>
                <p14:cNvContentPartPr/>
                <p14:nvPr/>
              </p14:nvContentPartPr>
              <p14:xfrm>
                <a:off x="9150291" y="922337"/>
                <a:ext cx="138240" cy="25452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35B3006B-5BB9-014E-3163-74DCF346E412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9141651" y="913697"/>
                  <a:ext cx="15588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A0760A92-D578-357F-302E-6CAE3E4A319E}"/>
                    </a:ext>
                  </a:extLst>
                </p14:cNvPr>
                <p14:cNvContentPartPr/>
                <p14:nvPr/>
              </p14:nvContentPartPr>
              <p14:xfrm>
                <a:off x="9247851" y="1099817"/>
                <a:ext cx="21600" cy="14112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A0760A92-D578-357F-302E-6CAE3E4A319E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238851" y="1090817"/>
                  <a:ext cx="3924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B09FEFAB-BC92-865B-8F4D-4A1BAD2EF2E0}"/>
                    </a:ext>
                  </a:extLst>
                </p14:cNvPr>
                <p14:cNvContentPartPr/>
                <p14:nvPr/>
              </p14:nvContentPartPr>
              <p14:xfrm>
                <a:off x="9013491" y="1281617"/>
                <a:ext cx="762480" cy="1584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B09FEFAB-BC92-865B-8F4D-4A1BAD2EF2E0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9004851" y="1272617"/>
                  <a:ext cx="780120" cy="33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73">
            <p14:nvContentPartPr>
              <p14:cNvPr id="146" name="Ink 145">
                <a:extLst>
                  <a:ext uri="{FF2B5EF4-FFF2-40B4-BE49-F238E27FC236}">
                    <a16:creationId xmlns:a16="http://schemas.microsoft.com/office/drawing/2014/main" id="{1AF1549B-1549-3654-B72E-5A7786EC4D34}"/>
                  </a:ext>
                </a:extLst>
              </p14:cNvPr>
              <p14:cNvContentPartPr/>
              <p14:nvPr/>
            </p14:nvContentPartPr>
            <p14:xfrm>
              <a:off x="3999051" y="2666897"/>
              <a:ext cx="33480" cy="170280"/>
            </p14:xfrm>
          </p:contentPart>
        </mc:Choice>
        <mc:Fallback xmlns="">
          <p:pic>
            <p:nvPicPr>
              <p:cNvPr id="146" name="Ink 145">
                <a:extLst>
                  <a:ext uri="{FF2B5EF4-FFF2-40B4-BE49-F238E27FC236}">
                    <a16:creationId xmlns:a16="http://schemas.microsoft.com/office/drawing/2014/main" id="{1AF1549B-1549-3654-B72E-5A7786EC4D34}"/>
                  </a:ext>
                </a:extLst>
              </p:cNvPr>
              <p:cNvPicPr/>
              <p:nvPr/>
            </p:nvPicPr>
            <p:blipFill>
              <a:blip r:embed="rId374"/>
              <a:stretch>
                <a:fillRect/>
              </a:stretch>
            </p:blipFill>
            <p:spPr>
              <a:xfrm>
                <a:off x="3990051" y="2657897"/>
                <a:ext cx="51120" cy="18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5">
            <p14:nvContentPartPr>
              <p14:cNvPr id="147" name="Ink 146">
                <a:extLst>
                  <a:ext uri="{FF2B5EF4-FFF2-40B4-BE49-F238E27FC236}">
                    <a16:creationId xmlns:a16="http://schemas.microsoft.com/office/drawing/2014/main" id="{1F18962F-1570-4A78-4437-F1F1D2C8141F}"/>
                  </a:ext>
                </a:extLst>
              </p14:cNvPr>
              <p14:cNvContentPartPr/>
              <p14:nvPr/>
            </p14:nvContentPartPr>
            <p14:xfrm>
              <a:off x="4113891" y="3512537"/>
              <a:ext cx="27000" cy="114120"/>
            </p14:xfrm>
          </p:contentPart>
        </mc:Choice>
        <mc:Fallback xmlns="">
          <p:pic>
            <p:nvPicPr>
              <p:cNvPr id="147" name="Ink 146">
                <a:extLst>
                  <a:ext uri="{FF2B5EF4-FFF2-40B4-BE49-F238E27FC236}">
                    <a16:creationId xmlns:a16="http://schemas.microsoft.com/office/drawing/2014/main" id="{1F18962F-1570-4A78-4437-F1F1D2C8141F}"/>
                  </a:ext>
                </a:extLst>
              </p:cNvPr>
              <p:cNvPicPr/>
              <p:nvPr/>
            </p:nvPicPr>
            <p:blipFill>
              <a:blip r:embed="rId376"/>
              <a:stretch>
                <a:fillRect/>
              </a:stretch>
            </p:blipFill>
            <p:spPr>
              <a:xfrm>
                <a:off x="4105251" y="3503537"/>
                <a:ext cx="44640" cy="13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7">
            <p14:nvContentPartPr>
              <p14:cNvPr id="148" name="Ink 147">
                <a:extLst>
                  <a:ext uri="{FF2B5EF4-FFF2-40B4-BE49-F238E27FC236}">
                    <a16:creationId xmlns:a16="http://schemas.microsoft.com/office/drawing/2014/main" id="{48477646-5177-E8E1-B564-14D7065C55A1}"/>
                  </a:ext>
                </a:extLst>
              </p14:cNvPr>
              <p14:cNvContentPartPr/>
              <p14:nvPr/>
            </p14:nvContentPartPr>
            <p14:xfrm>
              <a:off x="4150251" y="3898817"/>
              <a:ext cx="9360" cy="95040"/>
            </p14:xfrm>
          </p:contentPart>
        </mc:Choice>
        <mc:Fallback xmlns="">
          <p:pic>
            <p:nvPicPr>
              <p:cNvPr id="148" name="Ink 147">
                <a:extLst>
                  <a:ext uri="{FF2B5EF4-FFF2-40B4-BE49-F238E27FC236}">
                    <a16:creationId xmlns:a16="http://schemas.microsoft.com/office/drawing/2014/main" id="{48477646-5177-E8E1-B564-14D7065C55A1}"/>
                  </a:ext>
                </a:extLst>
              </p:cNvPr>
              <p:cNvPicPr/>
              <p:nvPr/>
            </p:nvPicPr>
            <p:blipFill>
              <a:blip r:embed="rId378"/>
              <a:stretch>
                <a:fillRect/>
              </a:stretch>
            </p:blipFill>
            <p:spPr>
              <a:xfrm>
                <a:off x="4141611" y="3890177"/>
                <a:ext cx="27000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9">
            <p14:nvContentPartPr>
              <p14:cNvPr id="149" name="Ink 148">
                <a:extLst>
                  <a:ext uri="{FF2B5EF4-FFF2-40B4-BE49-F238E27FC236}">
                    <a16:creationId xmlns:a16="http://schemas.microsoft.com/office/drawing/2014/main" id="{D6728FE4-D1BE-2223-6629-1C1844E97938}"/>
                  </a:ext>
                </a:extLst>
              </p14:cNvPr>
              <p14:cNvContentPartPr/>
              <p14:nvPr/>
            </p14:nvContentPartPr>
            <p14:xfrm>
              <a:off x="4214331" y="4896017"/>
              <a:ext cx="33120" cy="180360"/>
            </p14:xfrm>
          </p:contentPart>
        </mc:Choice>
        <mc:Fallback xmlns="">
          <p:pic>
            <p:nvPicPr>
              <p:cNvPr id="149" name="Ink 148">
                <a:extLst>
                  <a:ext uri="{FF2B5EF4-FFF2-40B4-BE49-F238E27FC236}">
                    <a16:creationId xmlns:a16="http://schemas.microsoft.com/office/drawing/2014/main" id="{D6728FE4-D1BE-2223-6629-1C1844E97938}"/>
                  </a:ext>
                </a:extLst>
              </p:cNvPr>
              <p:cNvPicPr/>
              <p:nvPr/>
            </p:nvPicPr>
            <p:blipFill>
              <a:blip r:embed="rId380"/>
              <a:stretch>
                <a:fillRect/>
              </a:stretch>
            </p:blipFill>
            <p:spPr>
              <a:xfrm>
                <a:off x="4205691" y="4887017"/>
                <a:ext cx="5076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1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FD5340D2-844A-A279-4FA5-68D620334B22}"/>
                  </a:ext>
                </a:extLst>
              </p14:cNvPr>
              <p14:cNvContentPartPr/>
              <p14:nvPr/>
            </p14:nvContentPartPr>
            <p14:xfrm>
              <a:off x="4138011" y="5925977"/>
              <a:ext cx="115920" cy="214560"/>
            </p14:xfrm>
          </p:contentPart>
        </mc:Choice>
        <mc:Fallback xmlns=""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FD5340D2-844A-A279-4FA5-68D620334B22}"/>
                  </a:ext>
                </a:extLst>
              </p:cNvPr>
              <p:cNvPicPr/>
              <p:nvPr/>
            </p:nvPicPr>
            <p:blipFill>
              <a:blip r:embed="rId382"/>
              <a:stretch>
                <a:fillRect/>
              </a:stretch>
            </p:blipFill>
            <p:spPr>
              <a:xfrm>
                <a:off x="4129371" y="5916977"/>
                <a:ext cx="133560" cy="23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3">
            <p14:nvContentPartPr>
              <p14:cNvPr id="151" name="Ink 150">
                <a:extLst>
                  <a:ext uri="{FF2B5EF4-FFF2-40B4-BE49-F238E27FC236}">
                    <a16:creationId xmlns:a16="http://schemas.microsoft.com/office/drawing/2014/main" id="{B8998E8B-CACE-D630-67FD-1FD714BD03E9}"/>
                  </a:ext>
                </a:extLst>
              </p14:cNvPr>
              <p14:cNvContentPartPr/>
              <p14:nvPr/>
            </p14:nvContentPartPr>
            <p14:xfrm>
              <a:off x="4192731" y="6463097"/>
              <a:ext cx="106200" cy="186840"/>
            </p14:xfrm>
          </p:contentPart>
        </mc:Choice>
        <mc:Fallback xmlns="">
          <p:pic>
            <p:nvPicPr>
              <p:cNvPr id="151" name="Ink 150">
                <a:extLst>
                  <a:ext uri="{FF2B5EF4-FFF2-40B4-BE49-F238E27FC236}">
                    <a16:creationId xmlns:a16="http://schemas.microsoft.com/office/drawing/2014/main" id="{B8998E8B-CACE-D630-67FD-1FD714BD03E9}"/>
                  </a:ext>
                </a:extLst>
              </p:cNvPr>
              <p:cNvPicPr/>
              <p:nvPr/>
            </p:nvPicPr>
            <p:blipFill>
              <a:blip r:embed="rId384"/>
              <a:stretch>
                <a:fillRect/>
              </a:stretch>
            </p:blipFill>
            <p:spPr>
              <a:xfrm>
                <a:off x="4184091" y="6454097"/>
                <a:ext cx="123840" cy="20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5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id="{4556D81A-1E57-E070-213E-0C320E1040D5}"/>
                  </a:ext>
                </a:extLst>
              </p14:cNvPr>
              <p14:cNvContentPartPr/>
              <p14:nvPr/>
            </p14:nvContentPartPr>
            <p14:xfrm>
              <a:off x="9306891" y="1359377"/>
              <a:ext cx="174240" cy="245160"/>
            </p14:xfrm>
          </p:contentPart>
        </mc:Choice>
        <mc:Fallback xmlns=""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id="{4556D81A-1E57-E070-213E-0C320E1040D5}"/>
                  </a:ext>
                </a:extLst>
              </p:cNvPr>
              <p:cNvPicPr/>
              <p:nvPr/>
            </p:nvPicPr>
            <p:blipFill>
              <a:blip r:embed="rId386"/>
              <a:stretch>
                <a:fillRect/>
              </a:stretch>
            </p:blipFill>
            <p:spPr>
              <a:xfrm>
                <a:off x="9298251" y="1350737"/>
                <a:ext cx="191880" cy="262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28" name="Group 227">
            <a:extLst>
              <a:ext uri="{FF2B5EF4-FFF2-40B4-BE49-F238E27FC236}">
                <a16:creationId xmlns:a16="http://schemas.microsoft.com/office/drawing/2014/main" id="{7DF0682E-E5EA-C068-60CA-780C27183A3F}"/>
              </a:ext>
            </a:extLst>
          </p:cNvPr>
          <p:cNvGrpSpPr/>
          <p:nvPr/>
        </p:nvGrpSpPr>
        <p:grpSpPr>
          <a:xfrm>
            <a:off x="10071891" y="1095137"/>
            <a:ext cx="1551240" cy="450720"/>
            <a:chOff x="10071891" y="1095137"/>
            <a:chExt cx="1551240" cy="45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0DCDDEE1-07F8-E266-86C9-BA2EE489193F}"/>
                    </a:ext>
                  </a:extLst>
                </p14:cNvPr>
                <p14:cNvContentPartPr/>
                <p14:nvPr/>
              </p14:nvContentPartPr>
              <p14:xfrm>
                <a:off x="10073331" y="1148417"/>
                <a:ext cx="41040" cy="33012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0DCDDEE1-07F8-E266-86C9-BA2EE489193F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10064691" y="1139417"/>
                  <a:ext cx="58680" cy="3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B7417620-A429-5FE5-3255-8DE2CF27E20B}"/>
                    </a:ext>
                  </a:extLst>
                </p14:cNvPr>
                <p14:cNvContentPartPr/>
                <p14:nvPr/>
              </p14:nvContentPartPr>
              <p14:xfrm>
                <a:off x="10071891" y="1095137"/>
                <a:ext cx="83880" cy="17892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B7417620-A429-5FE5-3255-8DE2CF27E20B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10063251" y="1086137"/>
                  <a:ext cx="10152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A83EAAE7-611E-BF18-E4BB-E6F706F3A284}"/>
                    </a:ext>
                  </a:extLst>
                </p14:cNvPr>
                <p14:cNvContentPartPr/>
                <p14:nvPr/>
              </p14:nvContentPartPr>
              <p14:xfrm>
                <a:off x="10254771" y="1139417"/>
                <a:ext cx="65520" cy="24300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A83EAAE7-611E-BF18-E4BB-E6F706F3A284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10245771" y="1130777"/>
                  <a:ext cx="83160" cy="26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72CD4B79-9A2E-23D1-9848-0ADDA981D890}"/>
                    </a:ext>
                  </a:extLst>
                </p14:cNvPr>
                <p14:cNvContentPartPr/>
                <p14:nvPr/>
              </p14:nvContentPartPr>
              <p14:xfrm>
                <a:off x="10376811" y="1176857"/>
                <a:ext cx="30960" cy="30096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72CD4B79-9A2E-23D1-9848-0ADDA981D890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368171" y="1168217"/>
                  <a:ext cx="48600" cy="31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7138633F-5975-524E-ACFF-7E684A7D44CA}"/>
                    </a:ext>
                  </a:extLst>
                </p14:cNvPr>
                <p14:cNvContentPartPr/>
                <p14:nvPr/>
              </p14:nvContentPartPr>
              <p14:xfrm>
                <a:off x="10380051" y="1189817"/>
                <a:ext cx="111960" cy="9324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7138633F-5975-524E-ACFF-7E684A7D44CA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371411" y="1180817"/>
                  <a:ext cx="12960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16C5B06D-3EE9-D178-5F2A-D40F0D29956B}"/>
                    </a:ext>
                  </a:extLst>
                </p14:cNvPr>
                <p14:cNvContentPartPr/>
                <p14:nvPr/>
              </p14:nvContentPartPr>
              <p14:xfrm>
                <a:off x="10538811" y="1173257"/>
                <a:ext cx="29520" cy="18396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16C5B06D-3EE9-D178-5F2A-D40F0D29956B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0529811" y="1164257"/>
                  <a:ext cx="471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B2C0819C-6FEF-9283-22F4-8F0F035789CC}"/>
                    </a:ext>
                  </a:extLst>
                </p14:cNvPr>
                <p14:cNvContentPartPr/>
                <p14:nvPr/>
              </p14:nvContentPartPr>
              <p14:xfrm>
                <a:off x="10564011" y="1208537"/>
                <a:ext cx="96480" cy="15336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B2C0819C-6FEF-9283-22F4-8F0F035789C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0555371" y="1199897"/>
                  <a:ext cx="11412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A85F62D7-BB19-707C-CC42-6E3E2395161B}"/>
                    </a:ext>
                  </a:extLst>
                </p14:cNvPr>
                <p14:cNvContentPartPr/>
                <p14:nvPr/>
              </p14:nvContentPartPr>
              <p14:xfrm>
                <a:off x="10716651" y="1137257"/>
                <a:ext cx="126720" cy="25128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A85F62D7-BB19-707C-CC42-6E3E2395161B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0708011" y="1128257"/>
                  <a:ext cx="14436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3D99EB93-75C1-EA6D-50ED-E7A251060AB8}"/>
                    </a:ext>
                  </a:extLst>
                </p14:cNvPr>
                <p14:cNvContentPartPr/>
                <p14:nvPr/>
              </p14:nvContentPartPr>
              <p14:xfrm>
                <a:off x="10887291" y="1260017"/>
                <a:ext cx="68400" cy="252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3D99EB93-75C1-EA6D-50ED-E7A251060AB8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0878651" y="1251017"/>
                  <a:ext cx="860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5745A507-62FF-2542-1416-42840BA99EC1}"/>
                    </a:ext>
                  </a:extLst>
                </p14:cNvPr>
                <p14:cNvContentPartPr/>
                <p14:nvPr/>
              </p14:nvContentPartPr>
              <p14:xfrm>
                <a:off x="10880811" y="1340297"/>
                <a:ext cx="110160" cy="864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5745A507-62FF-2542-1416-42840BA99EC1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0872171" y="1331297"/>
                  <a:ext cx="1278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F036BA29-85C5-DDA2-B5DA-4C5C7E5E57C1}"/>
                    </a:ext>
                  </a:extLst>
                </p14:cNvPr>
                <p14:cNvContentPartPr/>
                <p14:nvPr/>
              </p14:nvContentPartPr>
              <p14:xfrm>
                <a:off x="11028411" y="1243457"/>
                <a:ext cx="594720" cy="1440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F036BA29-85C5-DDA2-B5DA-4C5C7E5E57C1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019771" y="1234457"/>
                  <a:ext cx="61236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813975D1-5BA7-7B92-14C3-23B0AD184D88}"/>
                    </a:ext>
                  </a:extLst>
                </p14:cNvPr>
                <p14:cNvContentPartPr/>
                <p14:nvPr/>
              </p14:nvContentPartPr>
              <p14:xfrm>
                <a:off x="11377611" y="1347137"/>
                <a:ext cx="105840" cy="19872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813975D1-5BA7-7B92-14C3-23B0AD184D88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368971" y="1338497"/>
                  <a:ext cx="123480" cy="216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11">
            <p14:nvContentPartPr>
              <p14:cNvPr id="229" name="Ink 228">
                <a:extLst>
                  <a:ext uri="{FF2B5EF4-FFF2-40B4-BE49-F238E27FC236}">
                    <a16:creationId xmlns:a16="http://schemas.microsoft.com/office/drawing/2014/main" id="{E0E7804E-54A9-22B1-79DC-F9EA636E213B}"/>
                  </a:ext>
                </a:extLst>
              </p14:cNvPr>
              <p14:cNvContentPartPr/>
              <p14:nvPr/>
            </p14:nvContentPartPr>
            <p14:xfrm>
              <a:off x="11364291" y="1009097"/>
              <a:ext cx="189360" cy="165240"/>
            </p14:xfrm>
          </p:contentPart>
        </mc:Choice>
        <mc:Fallback xmlns="">
          <p:pic>
            <p:nvPicPr>
              <p:cNvPr id="229" name="Ink 228">
                <a:extLst>
                  <a:ext uri="{FF2B5EF4-FFF2-40B4-BE49-F238E27FC236}">
                    <a16:creationId xmlns:a16="http://schemas.microsoft.com/office/drawing/2014/main" id="{E0E7804E-54A9-22B1-79DC-F9EA636E213B}"/>
                  </a:ext>
                </a:extLst>
              </p:cNvPr>
              <p:cNvPicPr/>
              <p:nvPr/>
            </p:nvPicPr>
            <p:blipFill>
              <a:blip r:embed="rId412"/>
              <a:stretch>
                <a:fillRect/>
              </a:stretch>
            </p:blipFill>
            <p:spPr>
              <a:xfrm>
                <a:off x="11355651" y="1000457"/>
                <a:ext cx="207000" cy="182880"/>
              </a:xfrm>
              <a:prstGeom prst="rect">
                <a:avLst/>
              </a:prstGeom>
            </p:spPr>
          </p:pic>
        </mc:Fallback>
      </mc:AlternateContent>
      <p:grpSp>
        <p:nvGrpSpPr>
          <p:cNvPr id="232" name="Group 231">
            <a:extLst>
              <a:ext uri="{FF2B5EF4-FFF2-40B4-BE49-F238E27FC236}">
                <a16:creationId xmlns:a16="http://schemas.microsoft.com/office/drawing/2014/main" id="{B0861741-5B68-E502-D4B6-CE1FB8DE2BD8}"/>
              </a:ext>
            </a:extLst>
          </p:cNvPr>
          <p:cNvGrpSpPr/>
          <p:nvPr/>
        </p:nvGrpSpPr>
        <p:grpSpPr>
          <a:xfrm>
            <a:off x="5860971" y="6604577"/>
            <a:ext cx="342720" cy="82080"/>
            <a:chOff x="5860971" y="6604577"/>
            <a:chExt cx="342720" cy="8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6E9FB409-A9A5-858E-9031-80287A3894E0}"/>
                    </a:ext>
                  </a:extLst>
                </p14:cNvPr>
                <p14:cNvContentPartPr/>
                <p14:nvPr/>
              </p14:nvContentPartPr>
              <p14:xfrm>
                <a:off x="5860971" y="6604577"/>
                <a:ext cx="151200" cy="576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6E9FB409-A9A5-858E-9031-80287A3894E0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5852331" y="6595577"/>
                  <a:ext cx="1688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43F8A481-B961-5BC3-746B-CAEF8E3F5EE0}"/>
                    </a:ext>
                  </a:extLst>
                </p14:cNvPr>
                <p14:cNvContentPartPr/>
                <p14:nvPr/>
              </p14:nvContentPartPr>
              <p14:xfrm>
                <a:off x="5893731" y="6674417"/>
                <a:ext cx="309960" cy="122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43F8A481-B961-5BC3-746B-CAEF8E3F5EE0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5885091" y="6665417"/>
                  <a:ext cx="327600" cy="2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0" name="Group 239">
            <a:extLst>
              <a:ext uri="{FF2B5EF4-FFF2-40B4-BE49-F238E27FC236}">
                <a16:creationId xmlns:a16="http://schemas.microsoft.com/office/drawing/2014/main" id="{A521AE1E-B061-C3AD-969D-C83C3597868A}"/>
              </a:ext>
            </a:extLst>
          </p:cNvPr>
          <p:cNvGrpSpPr/>
          <p:nvPr/>
        </p:nvGrpSpPr>
        <p:grpSpPr>
          <a:xfrm>
            <a:off x="6479451" y="6587297"/>
            <a:ext cx="335520" cy="198360"/>
            <a:chOff x="6479451" y="6587297"/>
            <a:chExt cx="335520" cy="198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4E91929E-8623-D025-E15D-C948168A1A84}"/>
                    </a:ext>
                  </a:extLst>
                </p14:cNvPr>
                <p14:cNvContentPartPr/>
                <p14:nvPr/>
              </p14:nvContentPartPr>
              <p14:xfrm>
                <a:off x="6479451" y="6592337"/>
                <a:ext cx="5760" cy="19332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4E91929E-8623-D025-E15D-C948168A1A84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6470451" y="6583337"/>
                  <a:ext cx="2340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746336C1-35D4-5E97-71FD-526D630DE003}"/>
                    </a:ext>
                  </a:extLst>
                </p14:cNvPr>
                <p14:cNvContentPartPr/>
                <p14:nvPr/>
              </p14:nvContentPartPr>
              <p14:xfrm>
                <a:off x="6560811" y="6725177"/>
                <a:ext cx="128160" cy="720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746336C1-35D4-5E97-71FD-526D630DE003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6552171" y="6716537"/>
                  <a:ext cx="1458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1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8FC24E04-1A06-51A4-B60D-8CF961B3BB77}"/>
                    </a:ext>
                  </a:extLst>
                </p14:cNvPr>
                <p14:cNvContentPartPr/>
                <p14:nvPr/>
              </p14:nvContentPartPr>
              <p14:xfrm>
                <a:off x="6771411" y="6587297"/>
                <a:ext cx="43560" cy="18720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8FC24E04-1A06-51A4-B60D-8CF961B3BB77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6762411" y="6578297"/>
                  <a:ext cx="61200" cy="20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0" name="Group 249">
            <a:extLst>
              <a:ext uri="{FF2B5EF4-FFF2-40B4-BE49-F238E27FC236}">
                <a16:creationId xmlns:a16="http://schemas.microsoft.com/office/drawing/2014/main" id="{CA29E503-8014-AE15-FE6A-24A6AE99C0B9}"/>
              </a:ext>
            </a:extLst>
          </p:cNvPr>
          <p:cNvGrpSpPr/>
          <p:nvPr/>
        </p:nvGrpSpPr>
        <p:grpSpPr>
          <a:xfrm>
            <a:off x="6938451" y="6548057"/>
            <a:ext cx="1091520" cy="270000"/>
            <a:chOff x="6938451" y="6548057"/>
            <a:chExt cx="1091520" cy="27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3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F63E409F-2803-2F77-E64D-D8A99D01026B}"/>
                    </a:ext>
                  </a:extLst>
                </p14:cNvPr>
                <p14:cNvContentPartPr/>
                <p14:nvPr/>
              </p14:nvContentPartPr>
              <p14:xfrm>
                <a:off x="7108011" y="6548057"/>
                <a:ext cx="103320" cy="6372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F63E409F-2803-2F77-E64D-D8A99D01026B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7099011" y="6539057"/>
                  <a:ext cx="1209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5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7E759887-F511-83DC-51F2-13E882E26397}"/>
                    </a:ext>
                  </a:extLst>
                </p14:cNvPr>
                <p14:cNvContentPartPr/>
                <p14:nvPr/>
              </p14:nvContentPartPr>
              <p14:xfrm>
                <a:off x="7183251" y="6558497"/>
                <a:ext cx="23400" cy="7308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7E759887-F511-83DC-51F2-13E882E26397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7174611" y="6549857"/>
                  <a:ext cx="4104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7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ACD8B5BB-5F3C-1F27-8202-76F9CD96549F}"/>
                    </a:ext>
                  </a:extLst>
                </p14:cNvPr>
                <p14:cNvContentPartPr/>
                <p14:nvPr/>
              </p14:nvContentPartPr>
              <p14:xfrm>
                <a:off x="7105491" y="6650657"/>
                <a:ext cx="166680" cy="972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ACD8B5BB-5F3C-1F27-8202-76F9CD96549F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7096851" y="6641657"/>
                  <a:ext cx="18432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A3EBA95C-1F14-BEC9-C93C-CFEF5F5246D0}"/>
                    </a:ext>
                  </a:extLst>
                </p14:cNvPr>
                <p14:cNvContentPartPr/>
                <p14:nvPr/>
              </p14:nvContentPartPr>
              <p14:xfrm>
                <a:off x="7173891" y="6670097"/>
                <a:ext cx="61920" cy="13572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A3EBA95C-1F14-BEC9-C93C-CFEF5F5246D0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7164891" y="6661097"/>
                  <a:ext cx="7956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BC51EF4F-2975-2E9A-4516-5BFFB01AFCFB}"/>
                    </a:ext>
                  </a:extLst>
                </p14:cNvPr>
                <p14:cNvContentPartPr/>
                <p14:nvPr/>
              </p14:nvContentPartPr>
              <p14:xfrm>
                <a:off x="7384491" y="6566417"/>
                <a:ext cx="94320" cy="21600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BC51EF4F-2975-2E9A-4516-5BFFB01AFCFB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7375491" y="6557417"/>
                  <a:ext cx="11196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394834AF-119F-9C6E-B475-CC67F97BDCBD}"/>
                    </a:ext>
                  </a:extLst>
                </p14:cNvPr>
                <p14:cNvContentPartPr/>
                <p14:nvPr/>
              </p14:nvContentPartPr>
              <p14:xfrm>
                <a:off x="6938451" y="6598097"/>
                <a:ext cx="123120" cy="21996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394834AF-119F-9C6E-B475-CC67F97BDCBD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929811" y="6589457"/>
                  <a:ext cx="14076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F1FB7D8C-B2AE-6F18-83E1-53B8A4E04282}"/>
                    </a:ext>
                  </a:extLst>
                </p14:cNvPr>
                <p14:cNvContentPartPr/>
                <p14:nvPr/>
              </p14:nvContentPartPr>
              <p14:xfrm>
                <a:off x="7515531" y="6580097"/>
                <a:ext cx="172440" cy="8316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F1FB7D8C-B2AE-6F18-83E1-53B8A4E04282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7506891" y="6571457"/>
                  <a:ext cx="1900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7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D296EE3B-59D0-9C9D-3C7F-21D76B2A17B1}"/>
                    </a:ext>
                  </a:extLst>
                </p14:cNvPr>
                <p14:cNvContentPartPr/>
                <p14:nvPr/>
              </p14:nvContentPartPr>
              <p14:xfrm>
                <a:off x="7868331" y="6647057"/>
                <a:ext cx="161640" cy="1404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D296EE3B-59D0-9C9D-3C7F-21D76B2A17B1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7859331" y="6638057"/>
                  <a:ext cx="1792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9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9339E7DF-14D7-398A-6C9A-2801BE14C609}"/>
                    </a:ext>
                  </a:extLst>
                </p14:cNvPr>
                <p14:cNvContentPartPr/>
                <p14:nvPr/>
              </p14:nvContentPartPr>
              <p14:xfrm>
                <a:off x="7950771" y="6580457"/>
                <a:ext cx="51840" cy="19332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9339E7DF-14D7-398A-6C9A-2801BE14C609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7941771" y="6571457"/>
                  <a:ext cx="69480" cy="21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9" name="Group 258">
            <a:extLst>
              <a:ext uri="{FF2B5EF4-FFF2-40B4-BE49-F238E27FC236}">
                <a16:creationId xmlns:a16="http://schemas.microsoft.com/office/drawing/2014/main" id="{61718705-B115-30FB-EA0C-235DF5490B09}"/>
              </a:ext>
            </a:extLst>
          </p:cNvPr>
          <p:cNvGrpSpPr/>
          <p:nvPr/>
        </p:nvGrpSpPr>
        <p:grpSpPr>
          <a:xfrm>
            <a:off x="8344611" y="6558137"/>
            <a:ext cx="852480" cy="302040"/>
            <a:chOff x="8344611" y="6558137"/>
            <a:chExt cx="852480" cy="30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EF889077-37CD-1C97-8316-F188E94D8DAD}"/>
                    </a:ext>
                  </a:extLst>
                </p14:cNvPr>
                <p14:cNvContentPartPr/>
                <p14:nvPr/>
              </p14:nvContentPartPr>
              <p14:xfrm>
                <a:off x="8344611" y="6639857"/>
                <a:ext cx="51480" cy="20196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EF889077-37CD-1C97-8316-F188E94D8DAD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8335611" y="6631217"/>
                  <a:ext cx="6912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7FFA5EC9-A857-4859-38AF-2B436527B1F7}"/>
                    </a:ext>
                  </a:extLst>
                </p14:cNvPr>
                <p14:cNvContentPartPr/>
                <p14:nvPr/>
              </p14:nvContentPartPr>
              <p14:xfrm>
                <a:off x="8520651" y="6571817"/>
                <a:ext cx="112680" cy="8208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7FFA5EC9-A857-4859-38AF-2B436527B1F7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8512011" y="6563177"/>
                  <a:ext cx="1303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B6826471-A78C-750A-3AC9-829FD1F05CFB}"/>
                    </a:ext>
                  </a:extLst>
                </p14:cNvPr>
                <p14:cNvContentPartPr/>
                <p14:nvPr/>
              </p14:nvContentPartPr>
              <p14:xfrm>
                <a:off x="8571411" y="6693137"/>
                <a:ext cx="178560" cy="360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B6826471-A78C-750A-3AC9-829FD1F05CFB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8562771" y="6684137"/>
                  <a:ext cx="1962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7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377E5F30-19B6-30E0-DBB3-1A4F801B478E}"/>
                    </a:ext>
                  </a:extLst>
                </p14:cNvPr>
                <p14:cNvContentPartPr/>
                <p14:nvPr/>
              </p14:nvContentPartPr>
              <p14:xfrm>
                <a:off x="8492571" y="6694577"/>
                <a:ext cx="196920" cy="1980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377E5F30-19B6-30E0-DBB3-1A4F801B478E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8483931" y="6685577"/>
                  <a:ext cx="2145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1BDD187E-6AEF-5318-9672-474750814EA6}"/>
                    </a:ext>
                  </a:extLst>
                </p14:cNvPr>
                <p14:cNvContentPartPr/>
                <p14:nvPr/>
              </p14:nvContentPartPr>
              <p14:xfrm>
                <a:off x="8567451" y="6695297"/>
                <a:ext cx="116640" cy="14364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1BDD187E-6AEF-5318-9672-474750814EA6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8558451" y="6686297"/>
                  <a:ext cx="1342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E4C9C8B7-3531-E766-5E19-168ED72AE853}"/>
                    </a:ext>
                  </a:extLst>
                </p14:cNvPr>
                <p14:cNvContentPartPr/>
                <p14:nvPr/>
              </p14:nvContentPartPr>
              <p14:xfrm>
                <a:off x="8776611" y="6610697"/>
                <a:ext cx="93960" cy="20700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E4C9C8B7-3531-E766-5E19-168ED72AE853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8767611" y="6602057"/>
                  <a:ext cx="11160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1239C765-FA98-457D-C347-B5353E388746}"/>
                    </a:ext>
                  </a:extLst>
                </p14:cNvPr>
                <p14:cNvContentPartPr/>
                <p14:nvPr/>
              </p14:nvContentPartPr>
              <p14:xfrm>
                <a:off x="8911611" y="6579377"/>
                <a:ext cx="97560" cy="5760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1239C765-FA98-457D-C347-B5353E388746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8902611" y="6570737"/>
                  <a:ext cx="11520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4DD76857-2293-BEC9-1DA4-D6719516E6F3}"/>
                    </a:ext>
                  </a:extLst>
                </p14:cNvPr>
                <p14:cNvContentPartPr/>
                <p14:nvPr/>
              </p14:nvContentPartPr>
              <p14:xfrm>
                <a:off x="9022131" y="6558137"/>
                <a:ext cx="174960" cy="30204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4DD76857-2293-BEC9-1DA4-D6719516E6F3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9013131" y="6549137"/>
                  <a:ext cx="192600" cy="31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" name="Group 265">
            <a:extLst>
              <a:ext uri="{FF2B5EF4-FFF2-40B4-BE49-F238E27FC236}">
                <a16:creationId xmlns:a16="http://schemas.microsoft.com/office/drawing/2014/main" id="{04B42021-A6B8-2FED-E2E9-92B34583BDD4}"/>
              </a:ext>
            </a:extLst>
          </p:cNvPr>
          <p:cNvGrpSpPr/>
          <p:nvPr/>
        </p:nvGrpSpPr>
        <p:grpSpPr>
          <a:xfrm>
            <a:off x="7680" y="2621897"/>
            <a:ext cx="458280" cy="744840"/>
            <a:chOff x="7680" y="2621897"/>
            <a:chExt cx="458280" cy="74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F20803E4-8690-C3CA-8970-BB031BD3016D}"/>
                    </a:ext>
                  </a:extLst>
                </p14:cNvPr>
                <p14:cNvContentPartPr/>
                <p14:nvPr/>
              </p14:nvContentPartPr>
              <p14:xfrm>
                <a:off x="125040" y="2788577"/>
                <a:ext cx="340920" cy="27684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F20803E4-8690-C3CA-8970-BB031BD3016D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116040" y="2779937"/>
                  <a:ext cx="35856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575F737E-7AC8-3A6F-E1A8-96A69AAFF377}"/>
                    </a:ext>
                  </a:extLst>
                </p14:cNvPr>
                <p14:cNvContentPartPr/>
                <p14:nvPr/>
              </p14:nvContentPartPr>
              <p14:xfrm>
                <a:off x="201360" y="2667977"/>
                <a:ext cx="25560" cy="22248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575F737E-7AC8-3A6F-E1A8-96A69AAFF377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192360" y="2658977"/>
                  <a:ext cx="432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1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DF5F165C-B4FD-7FF4-3125-E7A22EAD45E9}"/>
                    </a:ext>
                  </a:extLst>
                </p14:cNvPr>
                <p14:cNvContentPartPr/>
                <p14:nvPr/>
              </p14:nvContentPartPr>
              <p14:xfrm>
                <a:off x="219000" y="2638817"/>
                <a:ext cx="75960" cy="12960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DF5F165C-B4FD-7FF4-3125-E7A22EAD45E9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210000" y="2630177"/>
                  <a:ext cx="936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3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52B9A09-87E0-3CD8-9073-0CF875EBE371}"/>
                    </a:ext>
                  </a:extLst>
                </p14:cNvPr>
                <p14:cNvContentPartPr/>
                <p14:nvPr/>
              </p14:nvContentPartPr>
              <p14:xfrm>
                <a:off x="400080" y="2621897"/>
                <a:ext cx="52560" cy="108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52B9A09-87E0-3CD8-9073-0CF875EBE371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391080" y="2613257"/>
                  <a:ext cx="702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5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365ABAB7-EADE-6AC9-D9EC-DA5C00349036}"/>
                    </a:ext>
                  </a:extLst>
                </p14:cNvPr>
                <p14:cNvContentPartPr/>
                <p14:nvPr/>
              </p14:nvContentPartPr>
              <p14:xfrm>
                <a:off x="417000" y="2637737"/>
                <a:ext cx="14400" cy="12528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365ABAB7-EADE-6AC9-D9EC-DA5C00349036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408360" y="2629097"/>
                  <a:ext cx="320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7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365F1F59-373E-EA7C-654D-B0EEA852AF6F}"/>
                    </a:ext>
                  </a:extLst>
                </p14:cNvPr>
                <p14:cNvContentPartPr/>
                <p14:nvPr/>
              </p14:nvContentPartPr>
              <p14:xfrm>
                <a:off x="7680" y="3117977"/>
                <a:ext cx="272880" cy="24876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365F1F59-373E-EA7C-654D-B0EEA852AF6F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-960" y="3108977"/>
                  <a:ext cx="290520" cy="266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9">
            <p14:nvContentPartPr>
              <p14:cNvPr id="267" name="Ink 266">
                <a:extLst>
                  <a:ext uri="{FF2B5EF4-FFF2-40B4-BE49-F238E27FC236}">
                    <a16:creationId xmlns:a16="http://schemas.microsoft.com/office/drawing/2014/main" id="{226D54F2-0BCB-037D-1EA2-19FB0354807E}"/>
                  </a:ext>
                </a:extLst>
              </p14:cNvPr>
              <p14:cNvContentPartPr/>
              <p14:nvPr/>
            </p14:nvContentPartPr>
            <p14:xfrm>
              <a:off x="-279600" y="3436937"/>
              <a:ext cx="102960" cy="168120"/>
            </p14:xfrm>
          </p:contentPart>
        </mc:Choice>
        <mc:Fallback xmlns="">
          <p:pic>
            <p:nvPicPr>
              <p:cNvPr id="267" name="Ink 266">
                <a:extLst>
                  <a:ext uri="{FF2B5EF4-FFF2-40B4-BE49-F238E27FC236}">
                    <a16:creationId xmlns:a16="http://schemas.microsoft.com/office/drawing/2014/main" id="{226D54F2-0BCB-037D-1EA2-19FB0354807E}"/>
                  </a:ext>
                </a:extLst>
              </p:cNvPr>
              <p:cNvPicPr/>
              <p:nvPr/>
            </p:nvPicPr>
            <p:blipFill>
              <a:blip r:embed="rId470"/>
              <a:stretch>
                <a:fillRect/>
              </a:stretch>
            </p:blipFill>
            <p:spPr>
              <a:xfrm>
                <a:off x="-288240" y="3427937"/>
                <a:ext cx="12060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1">
            <p14:nvContentPartPr>
              <p14:cNvPr id="268" name="Ink 267">
                <a:extLst>
                  <a:ext uri="{FF2B5EF4-FFF2-40B4-BE49-F238E27FC236}">
                    <a16:creationId xmlns:a16="http://schemas.microsoft.com/office/drawing/2014/main" id="{FA7C64E6-694B-938A-BDD9-2A7DE18B07F8}"/>
                  </a:ext>
                </a:extLst>
              </p14:cNvPr>
              <p14:cNvContentPartPr/>
              <p14:nvPr/>
            </p14:nvContentPartPr>
            <p14:xfrm>
              <a:off x="-23640" y="3114377"/>
              <a:ext cx="11160" cy="203760"/>
            </p14:xfrm>
          </p:contentPart>
        </mc:Choice>
        <mc:Fallback xmlns="">
          <p:pic>
            <p:nvPicPr>
              <p:cNvPr id="268" name="Ink 267">
                <a:extLst>
                  <a:ext uri="{FF2B5EF4-FFF2-40B4-BE49-F238E27FC236}">
                    <a16:creationId xmlns:a16="http://schemas.microsoft.com/office/drawing/2014/main" id="{FA7C64E6-694B-938A-BDD9-2A7DE18B07F8}"/>
                  </a:ext>
                </a:extLst>
              </p:cNvPr>
              <p:cNvPicPr/>
              <p:nvPr/>
            </p:nvPicPr>
            <p:blipFill>
              <a:blip r:embed="rId472"/>
              <a:stretch>
                <a:fillRect/>
              </a:stretch>
            </p:blipFill>
            <p:spPr>
              <a:xfrm>
                <a:off x="-32280" y="3105737"/>
                <a:ext cx="28800" cy="221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73" name="Group 272">
            <a:extLst>
              <a:ext uri="{FF2B5EF4-FFF2-40B4-BE49-F238E27FC236}">
                <a16:creationId xmlns:a16="http://schemas.microsoft.com/office/drawing/2014/main" id="{20143420-D154-FFFB-798C-D3C661BDE5C5}"/>
              </a:ext>
            </a:extLst>
          </p:cNvPr>
          <p:cNvGrpSpPr/>
          <p:nvPr/>
        </p:nvGrpSpPr>
        <p:grpSpPr>
          <a:xfrm>
            <a:off x="-31200" y="3097457"/>
            <a:ext cx="837360" cy="276480"/>
            <a:chOff x="-31200" y="3097457"/>
            <a:chExt cx="837360" cy="27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3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E379943B-D83C-975D-DD4E-AC95C9CF7C84}"/>
                    </a:ext>
                  </a:extLst>
                </p14:cNvPr>
                <p14:cNvContentPartPr/>
                <p14:nvPr/>
              </p14:nvContentPartPr>
              <p14:xfrm>
                <a:off x="-31200" y="3098537"/>
                <a:ext cx="104400" cy="8568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E379943B-D83C-975D-DD4E-AC95C9CF7C84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-40200" y="3089537"/>
                  <a:ext cx="12204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5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FC597B07-2D32-0CB1-5D00-856C22B87B23}"/>
                    </a:ext>
                  </a:extLst>
                </p14:cNvPr>
                <p14:cNvContentPartPr/>
                <p14:nvPr/>
              </p14:nvContentPartPr>
              <p14:xfrm>
                <a:off x="377040" y="3097457"/>
                <a:ext cx="317880" cy="27648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FC597B07-2D32-0CB1-5D00-856C22B87B23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368400" y="3088457"/>
                  <a:ext cx="33552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7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F9337DB0-DBF7-FF5A-0D0A-7FD487D3A464}"/>
                    </a:ext>
                  </a:extLst>
                </p14:cNvPr>
                <p14:cNvContentPartPr/>
                <p14:nvPr/>
              </p14:nvContentPartPr>
              <p14:xfrm>
                <a:off x="599520" y="3135617"/>
                <a:ext cx="37800" cy="8640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F9337DB0-DBF7-FF5A-0D0A-7FD487D3A464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590880" y="3126977"/>
                  <a:ext cx="554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9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CA05DC0A-5964-3333-ED5D-9E914B753672}"/>
                    </a:ext>
                  </a:extLst>
                </p14:cNvPr>
                <p14:cNvContentPartPr/>
                <p14:nvPr/>
              </p14:nvContentPartPr>
              <p14:xfrm>
                <a:off x="644880" y="3106817"/>
                <a:ext cx="161280" cy="12420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CA05DC0A-5964-3333-ED5D-9E914B753672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636240" y="3097817"/>
                  <a:ext cx="178920" cy="14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8" name="Group 297">
            <a:extLst>
              <a:ext uri="{FF2B5EF4-FFF2-40B4-BE49-F238E27FC236}">
                <a16:creationId xmlns:a16="http://schemas.microsoft.com/office/drawing/2014/main" id="{8C2C2EF1-E2C8-3DDA-0A3D-5219EBDA1BC4}"/>
              </a:ext>
            </a:extLst>
          </p:cNvPr>
          <p:cNvGrpSpPr/>
          <p:nvPr/>
        </p:nvGrpSpPr>
        <p:grpSpPr>
          <a:xfrm>
            <a:off x="583320" y="3437297"/>
            <a:ext cx="147600" cy="227520"/>
            <a:chOff x="583320" y="3437297"/>
            <a:chExt cx="147600" cy="22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1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754F9670-7D4B-39BE-0719-71FD4F5ADE6D}"/>
                    </a:ext>
                  </a:extLst>
                </p14:cNvPr>
                <p14:cNvContentPartPr/>
                <p14:nvPr/>
              </p14:nvContentPartPr>
              <p14:xfrm>
                <a:off x="586200" y="3549257"/>
                <a:ext cx="8280" cy="11160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754F9670-7D4B-39BE-0719-71FD4F5ADE6D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577200" y="3540257"/>
                  <a:ext cx="259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3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10B503FB-1F77-D38D-CB5B-527BADE2DA5F}"/>
                    </a:ext>
                  </a:extLst>
                </p14:cNvPr>
                <p14:cNvContentPartPr/>
                <p14:nvPr/>
              </p14:nvContentPartPr>
              <p14:xfrm>
                <a:off x="583320" y="3437297"/>
                <a:ext cx="147600" cy="22752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10B503FB-1F77-D38D-CB5B-527BADE2DA5F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574320" y="3428297"/>
                  <a:ext cx="165240" cy="245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85">
            <p14:nvContentPartPr>
              <p14:cNvPr id="276" name="Ink 275">
                <a:extLst>
                  <a:ext uri="{FF2B5EF4-FFF2-40B4-BE49-F238E27FC236}">
                    <a16:creationId xmlns:a16="http://schemas.microsoft.com/office/drawing/2014/main" id="{DC0A1B35-5348-AF3E-840F-B595B3784519}"/>
                  </a:ext>
                </a:extLst>
              </p14:cNvPr>
              <p14:cNvContentPartPr/>
              <p14:nvPr/>
            </p14:nvContentPartPr>
            <p14:xfrm>
              <a:off x="-294720" y="3519377"/>
              <a:ext cx="41040" cy="48960"/>
            </p14:xfrm>
          </p:contentPart>
        </mc:Choice>
        <mc:Fallback xmlns="">
          <p:pic>
            <p:nvPicPr>
              <p:cNvPr id="276" name="Ink 275">
                <a:extLst>
                  <a:ext uri="{FF2B5EF4-FFF2-40B4-BE49-F238E27FC236}">
                    <a16:creationId xmlns:a16="http://schemas.microsoft.com/office/drawing/2014/main" id="{DC0A1B35-5348-AF3E-840F-B595B3784519}"/>
                  </a:ext>
                </a:extLst>
              </p:cNvPr>
              <p:cNvPicPr/>
              <p:nvPr/>
            </p:nvPicPr>
            <p:blipFill>
              <a:blip r:embed="rId486"/>
              <a:stretch>
                <a:fillRect/>
              </a:stretch>
            </p:blipFill>
            <p:spPr>
              <a:xfrm>
                <a:off x="-303720" y="3510737"/>
                <a:ext cx="58680" cy="6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7">
            <p14:nvContentPartPr>
              <p14:cNvPr id="277" name="Ink 276">
                <a:extLst>
                  <a:ext uri="{FF2B5EF4-FFF2-40B4-BE49-F238E27FC236}">
                    <a16:creationId xmlns:a16="http://schemas.microsoft.com/office/drawing/2014/main" id="{E2BA5496-F493-9323-0DB7-26F83C10EC53}"/>
                  </a:ext>
                </a:extLst>
              </p14:cNvPr>
              <p14:cNvContentPartPr/>
              <p14:nvPr/>
            </p14:nvContentPartPr>
            <p14:xfrm>
              <a:off x="-231360" y="3350537"/>
              <a:ext cx="365040" cy="248040"/>
            </p14:xfrm>
          </p:contentPart>
        </mc:Choice>
        <mc:Fallback xmlns="">
          <p:pic>
            <p:nvPicPr>
              <p:cNvPr id="277" name="Ink 276">
                <a:extLst>
                  <a:ext uri="{FF2B5EF4-FFF2-40B4-BE49-F238E27FC236}">
                    <a16:creationId xmlns:a16="http://schemas.microsoft.com/office/drawing/2014/main" id="{E2BA5496-F493-9323-0DB7-26F83C10EC53}"/>
                  </a:ext>
                </a:extLst>
              </p:cNvPr>
              <p:cNvPicPr/>
              <p:nvPr/>
            </p:nvPicPr>
            <p:blipFill>
              <a:blip r:embed="rId488"/>
              <a:stretch>
                <a:fillRect/>
              </a:stretch>
            </p:blipFill>
            <p:spPr>
              <a:xfrm>
                <a:off x="-240360" y="3341897"/>
                <a:ext cx="382680" cy="265680"/>
              </a:xfrm>
              <a:prstGeom prst="rect">
                <a:avLst/>
              </a:prstGeom>
            </p:spPr>
          </p:pic>
        </mc:Fallback>
      </mc:AlternateContent>
      <p:sp>
        <p:nvSpPr>
          <p:cNvPr id="299" name="TextBox 298">
            <a:extLst>
              <a:ext uri="{FF2B5EF4-FFF2-40B4-BE49-F238E27FC236}">
                <a16:creationId xmlns:a16="http://schemas.microsoft.com/office/drawing/2014/main" id="{ECCE1EA8-C647-403F-F23F-2E459C30705B}"/>
              </a:ext>
            </a:extLst>
          </p:cNvPr>
          <p:cNvSpPr txBox="1"/>
          <p:nvPr/>
        </p:nvSpPr>
        <p:spPr>
          <a:xfrm>
            <a:off x="6557211" y="5344885"/>
            <a:ext cx="5703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G(PT) = P(PT=P)*G(PT=P) + P(PT=N)*G(PT=N)</a:t>
            </a:r>
          </a:p>
        </p:txBody>
      </p:sp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0323" y="26963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B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5649" y="31535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3724" y="31535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2598" y="32693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798" y="32693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9724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299" y="38789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1123" y="2620108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56449" y="3077307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4524" y="3077307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398" y="3193195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2598" y="3193195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0524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099" y="3802795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323" y="1934308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1233076"/>
              </p:ext>
            </p:extLst>
          </p:nvPr>
        </p:nvGraphicFramePr>
        <p:xfrm>
          <a:off x="1464287" y="4448907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287" y="4448907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54118"/>
              </p:ext>
            </p:extLst>
          </p:nvPr>
        </p:nvGraphicFramePr>
        <p:xfrm>
          <a:off x="37502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2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983512"/>
              </p:ext>
            </p:extLst>
          </p:nvPr>
        </p:nvGraphicFramePr>
        <p:xfrm>
          <a:off x="6493486" y="4453671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36883" name="Object 28">
                        <a:extLst>
                          <a:ext uri="{FF2B5EF4-FFF2-40B4-BE49-F238E27FC236}">
                            <a16:creationId xmlns:a16="http://schemas.microsoft.com/office/drawing/2014/main" id="{0C0748CF-44F5-4649-BA5A-7B1451BC8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3486" y="4453671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303804"/>
              </p:ext>
            </p:extLst>
          </p:nvPr>
        </p:nvGraphicFramePr>
        <p:xfrm>
          <a:off x="8779487" y="4453670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36884" name="Object 29">
                        <a:extLst>
                          <a:ext uri="{FF2B5EF4-FFF2-40B4-BE49-F238E27FC236}">
                            <a16:creationId xmlns:a16="http://schemas.microsoft.com/office/drawing/2014/main" id="{E02CD5EA-C7B8-40BF-A963-6E45B9C47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9487" y="4453670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223398"/>
              </p:ext>
            </p:extLst>
          </p:nvPr>
        </p:nvGraphicFramePr>
        <p:xfrm>
          <a:off x="5345723" y="1934307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36885" name="Object 33">
                        <a:extLst>
                          <a:ext uri="{FF2B5EF4-FFF2-40B4-BE49-F238E27FC236}">
                            <a16:creationId xmlns:a16="http://schemas.microsoft.com/office/drawing/2014/main" id="{932BFF67-D515-4314-B21D-02FDC8D2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723" y="1934307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7098323" y="1934308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1992923" y="5210908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2145323" y="6125308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4142" y="6466619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8296148-6280-A852-1523-0BEA2A836ED0}"/>
              </a:ext>
            </a:extLst>
          </p:cNvPr>
          <p:cNvGrpSpPr/>
          <p:nvPr/>
        </p:nvGrpSpPr>
        <p:grpSpPr>
          <a:xfrm>
            <a:off x="2415720" y="4422977"/>
            <a:ext cx="668520" cy="277200"/>
            <a:chOff x="2415720" y="4422977"/>
            <a:chExt cx="668520" cy="277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809A0E5-21A1-B1F4-9B1F-8AEAE1F0D8C7}"/>
                    </a:ext>
                  </a:extLst>
                </p14:cNvPr>
                <p14:cNvContentPartPr/>
                <p14:nvPr/>
              </p14:nvContentPartPr>
              <p14:xfrm>
                <a:off x="2478360" y="4681817"/>
                <a:ext cx="605880" cy="183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809A0E5-21A1-B1F4-9B1F-8AEAE1F0D8C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469720" y="4672817"/>
                  <a:ext cx="6235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0062560-3754-2161-990F-1B46485E6846}"/>
                    </a:ext>
                  </a:extLst>
                </p14:cNvPr>
                <p14:cNvContentPartPr/>
                <p14:nvPr/>
              </p14:nvContentPartPr>
              <p14:xfrm>
                <a:off x="2415720" y="4422977"/>
                <a:ext cx="320760" cy="2674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0062560-3754-2161-990F-1B46485E684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407080" y="4414337"/>
                  <a:ext cx="33840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174C1AF-04C2-629C-E085-4A37C5BCAC4F}"/>
                    </a:ext>
                  </a:extLst>
                </p14:cNvPr>
                <p14:cNvContentPartPr/>
                <p14:nvPr/>
              </p14:nvContentPartPr>
              <p14:xfrm>
                <a:off x="2771400" y="4461497"/>
                <a:ext cx="125280" cy="2196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174C1AF-04C2-629C-E085-4A37C5BCAC4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762760" y="4452857"/>
                  <a:ext cx="142920" cy="237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DE84BF8-A702-2724-E684-50C95405ABA3}"/>
              </a:ext>
            </a:extLst>
          </p:cNvPr>
          <p:cNvGrpSpPr/>
          <p:nvPr/>
        </p:nvGrpSpPr>
        <p:grpSpPr>
          <a:xfrm>
            <a:off x="2479080" y="4997537"/>
            <a:ext cx="440280" cy="7920"/>
            <a:chOff x="2479080" y="4997537"/>
            <a:chExt cx="440280" cy="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25307D6-F79E-09F3-1B35-55060F4BBE6D}"/>
                    </a:ext>
                  </a:extLst>
                </p14:cNvPr>
                <p14:cNvContentPartPr/>
                <p14:nvPr/>
              </p14:nvContentPartPr>
              <p14:xfrm>
                <a:off x="2479080" y="4997537"/>
                <a:ext cx="231840" cy="28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25307D6-F79E-09F3-1B35-55060F4BBE6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470080" y="4988537"/>
                  <a:ext cx="24948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82FC8C-0CEB-338E-D23F-6742FDD626A5}"/>
                    </a:ext>
                  </a:extLst>
                </p14:cNvPr>
                <p14:cNvContentPartPr/>
                <p14:nvPr/>
              </p14:nvContentPartPr>
              <p14:xfrm>
                <a:off x="2804520" y="4998617"/>
                <a:ext cx="114840" cy="6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82FC8C-0CEB-338E-D23F-6742FDD626A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795520" y="4989977"/>
                  <a:ext cx="13248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B065EFA-6CA0-4C2D-BCE9-A41000D5BBDA}"/>
              </a:ext>
            </a:extLst>
          </p:cNvPr>
          <p:cNvGrpSpPr/>
          <p:nvPr/>
        </p:nvGrpSpPr>
        <p:grpSpPr>
          <a:xfrm>
            <a:off x="4753920" y="4683617"/>
            <a:ext cx="394560" cy="44640"/>
            <a:chOff x="4753920" y="4683617"/>
            <a:chExt cx="394560" cy="4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DF57A64-A0AD-0165-F029-B8A515142690}"/>
                    </a:ext>
                  </a:extLst>
                </p14:cNvPr>
                <p14:cNvContentPartPr/>
                <p14:nvPr/>
              </p14:nvContentPartPr>
              <p14:xfrm>
                <a:off x="4753920" y="4704497"/>
                <a:ext cx="36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DF57A64-A0AD-0165-F029-B8A51514269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745280" y="46958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3A0BA0F-0313-EF16-79EC-ABFCD4A4911A}"/>
                    </a:ext>
                  </a:extLst>
                </p14:cNvPr>
                <p14:cNvContentPartPr/>
                <p14:nvPr/>
              </p14:nvContentPartPr>
              <p14:xfrm>
                <a:off x="4763640" y="4699457"/>
                <a:ext cx="266040" cy="64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3A0BA0F-0313-EF16-79EC-ABFCD4A4911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755000" y="4690457"/>
                  <a:ext cx="2836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E624D07-B639-4364-6A01-F9A07F48B857}"/>
                    </a:ext>
                  </a:extLst>
                </p14:cNvPr>
                <p14:cNvContentPartPr/>
                <p14:nvPr/>
              </p14:nvContentPartPr>
              <p14:xfrm>
                <a:off x="5056680" y="4683617"/>
                <a:ext cx="91800" cy="446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E624D07-B639-4364-6A01-F9A07F48B85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048040" y="4674617"/>
                  <a:ext cx="109440" cy="6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2AA0C8EF-81A7-5A72-CF29-05E59FF4F257}"/>
              </a:ext>
            </a:extLst>
          </p:cNvPr>
          <p:cNvGrpSpPr/>
          <p:nvPr/>
        </p:nvGrpSpPr>
        <p:grpSpPr>
          <a:xfrm>
            <a:off x="4772640" y="4972337"/>
            <a:ext cx="374040" cy="39240"/>
            <a:chOff x="4772640" y="4972337"/>
            <a:chExt cx="374040" cy="3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A8BF35E-0610-29B3-777D-232E742C91A5}"/>
                    </a:ext>
                  </a:extLst>
                </p14:cNvPr>
                <p14:cNvContentPartPr/>
                <p14:nvPr/>
              </p14:nvContentPartPr>
              <p14:xfrm>
                <a:off x="4772640" y="4972337"/>
                <a:ext cx="284760" cy="4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A8BF35E-0610-29B3-777D-232E742C91A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764000" y="4963697"/>
                  <a:ext cx="3024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9100DD0-0A75-1497-1D4F-2205F67784FF}"/>
                    </a:ext>
                  </a:extLst>
                </p14:cNvPr>
                <p14:cNvContentPartPr/>
                <p14:nvPr/>
              </p14:nvContentPartPr>
              <p14:xfrm>
                <a:off x="5063160" y="4977377"/>
                <a:ext cx="83520" cy="342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9100DD0-0A75-1497-1D4F-2205F67784F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054160" y="4968377"/>
                  <a:ext cx="101160" cy="5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B0B1601-2205-AC7C-40CE-BC506F3C80CB}"/>
              </a:ext>
            </a:extLst>
          </p:cNvPr>
          <p:cNvGrpSpPr/>
          <p:nvPr/>
        </p:nvGrpSpPr>
        <p:grpSpPr>
          <a:xfrm>
            <a:off x="7498920" y="4659497"/>
            <a:ext cx="433440" cy="32400"/>
            <a:chOff x="7498920" y="4659497"/>
            <a:chExt cx="433440" cy="3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6400237-3E25-3C78-C683-B037F52991A5}"/>
                    </a:ext>
                  </a:extLst>
                </p14:cNvPr>
                <p14:cNvContentPartPr/>
                <p14:nvPr/>
              </p14:nvContentPartPr>
              <p14:xfrm>
                <a:off x="7498920" y="4659497"/>
                <a:ext cx="263520" cy="5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6400237-3E25-3C78-C683-B037F52991A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89920" y="4650857"/>
                  <a:ext cx="2811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8625F18-87E6-96C6-F82C-CB77623899D7}"/>
                    </a:ext>
                  </a:extLst>
                </p14:cNvPr>
                <p14:cNvContentPartPr/>
                <p14:nvPr/>
              </p14:nvContentPartPr>
              <p14:xfrm>
                <a:off x="7817880" y="4665257"/>
                <a:ext cx="114480" cy="266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8625F18-87E6-96C6-F82C-CB77623899D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09240" y="4656257"/>
                  <a:ext cx="132120" cy="44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C81A4662-0C83-6469-2361-4F3F93E0F63E}"/>
              </a:ext>
            </a:extLst>
          </p:cNvPr>
          <p:cNvGrpSpPr/>
          <p:nvPr/>
        </p:nvGrpSpPr>
        <p:grpSpPr>
          <a:xfrm>
            <a:off x="7513320" y="4976657"/>
            <a:ext cx="327960" cy="46800"/>
            <a:chOff x="7513320" y="4976657"/>
            <a:chExt cx="327960" cy="46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A762931-2EC2-45F2-F385-0FE409C7F265}"/>
                    </a:ext>
                  </a:extLst>
                </p14:cNvPr>
                <p14:cNvContentPartPr/>
                <p14:nvPr/>
              </p14:nvContentPartPr>
              <p14:xfrm>
                <a:off x="7513320" y="4978457"/>
                <a:ext cx="205560" cy="20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A762931-2EC2-45F2-F385-0FE409C7F265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504680" y="4969457"/>
                  <a:ext cx="22320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FE28BB2-0277-9045-2333-AF004A69D383}"/>
                    </a:ext>
                  </a:extLst>
                </p14:cNvPr>
                <p14:cNvContentPartPr/>
                <p14:nvPr/>
              </p14:nvContentPartPr>
              <p14:xfrm>
                <a:off x="7797720" y="4976657"/>
                <a:ext cx="43560" cy="468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FE28BB2-0277-9045-2333-AF004A69D38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789080" y="4967657"/>
                  <a:ext cx="61200" cy="644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000" dirty="0"/>
                  <a:t>Gini index is used in decision tree algorithms such as CART, SLIQ, SPRINT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0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243502" y="2186353"/>
                <a:ext cx="8318500" cy="4343400"/>
              </a:xfrm>
              <a:blipFill>
                <a:blip r:embed="rId2"/>
                <a:stretch>
                  <a:fillRect l="-304" t="-8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3420" y="19339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E935EBCF-8682-6F65-41F6-4A810877125F}"/>
              </a:ext>
            </a:extLst>
          </p:cNvPr>
          <p:cNvGrpSpPr/>
          <p:nvPr/>
        </p:nvGrpSpPr>
        <p:grpSpPr>
          <a:xfrm>
            <a:off x="9888240" y="4059017"/>
            <a:ext cx="749880" cy="288360"/>
            <a:chOff x="9888240" y="4059017"/>
            <a:chExt cx="749880" cy="288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11629CE-FB04-1956-3AA4-F0DDCB82976A}"/>
                    </a:ext>
                  </a:extLst>
                </p14:cNvPr>
                <p14:cNvContentPartPr/>
                <p14:nvPr/>
              </p14:nvContentPartPr>
              <p14:xfrm>
                <a:off x="9888240" y="4225697"/>
                <a:ext cx="142560" cy="35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11629CE-FB04-1956-3AA4-F0DDCB82976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879240" y="4216697"/>
                  <a:ext cx="1602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95C5FB4-A42F-E4BA-5FCD-E72C0D645563}"/>
                    </a:ext>
                  </a:extLst>
                </p14:cNvPr>
                <p14:cNvContentPartPr/>
                <p14:nvPr/>
              </p14:nvContentPartPr>
              <p14:xfrm>
                <a:off x="9909480" y="4308857"/>
                <a:ext cx="124200" cy="35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95C5FB4-A42F-E4BA-5FCD-E72C0D64556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900840" y="4299857"/>
                  <a:ext cx="14184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A810C9A-F87B-3543-D4CB-5116A5ED0118}"/>
                    </a:ext>
                  </a:extLst>
                </p14:cNvPr>
                <p14:cNvContentPartPr/>
                <p14:nvPr/>
              </p14:nvContentPartPr>
              <p14:xfrm>
                <a:off x="10170480" y="4216337"/>
                <a:ext cx="122400" cy="1310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A810C9A-F87B-3543-D4CB-5116A5ED011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161480" y="4207697"/>
                  <a:ext cx="14004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BC256D9-E426-38F0-D8A9-43A5A65C46D5}"/>
                    </a:ext>
                  </a:extLst>
                </p14:cNvPr>
                <p14:cNvContentPartPr/>
                <p14:nvPr/>
              </p14:nvContentPartPr>
              <p14:xfrm>
                <a:off x="10356240" y="4318217"/>
                <a:ext cx="3600" cy="126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BC256D9-E426-38F0-D8A9-43A5A65C46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347240" y="4309217"/>
                  <a:ext cx="212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24D4D77-0205-0BFE-EE34-B252260AB922}"/>
                    </a:ext>
                  </a:extLst>
                </p14:cNvPr>
                <p14:cNvContentPartPr/>
                <p14:nvPr/>
              </p14:nvContentPartPr>
              <p14:xfrm>
                <a:off x="10421400" y="4059017"/>
                <a:ext cx="216720" cy="2739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24D4D77-0205-0BFE-EE34-B252260AB92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412400" y="4050377"/>
                  <a:ext cx="234360" cy="29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9DB52D-C81F-F731-BC2E-DFE314868663}"/>
                    </a:ext>
                  </a:extLst>
                </p14:cNvPr>
                <p14:cNvContentPartPr/>
                <p14:nvPr/>
              </p14:nvContentPartPr>
              <p14:xfrm>
                <a:off x="10466760" y="4063337"/>
                <a:ext cx="170280" cy="44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9DB52D-C81F-F731-BC2E-DFE31486866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458120" y="4054337"/>
                  <a:ext cx="187920" cy="6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C9EC6603-359A-B0E8-215F-5029DE13BBCC}"/>
                  </a:ext>
                </a:extLst>
              </p14:cNvPr>
              <p14:cNvContentPartPr/>
              <p14:nvPr/>
            </p14:nvContentPartPr>
            <p14:xfrm>
              <a:off x="3989280" y="5067017"/>
              <a:ext cx="3437640" cy="288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C9EC6603-359A-B0E8-215F-5029DE13BBCC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80640" y="5058017"/>
                <a:ext cx="345528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2147E6F8-EAA9-F376-EB8C-57A0CF8ECEAE}"/>
                  </a:ext>
                </a:extLst>
              </p14:cNvPr>
              <p14:cNvContentPartPr/>
              <p14:nvPr/>
            </p14:nvContentPartPr>
            <p14:xfrm>
              <a:off x="3269280" y="4776857"/>
              <a:ext cx="335160" cy="324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2147E6F8-EAA9-F376-EB8C-57A0CF8ECEAE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260280" y="4768217"/>
                <a:ext cx="352800" cy="342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7504" y="1608255"/>
            <a:ext cx="8318500" cy="3962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500" dirty="0">
                <a:ea typeface="ＭＳ Ｐゴシック" panose="020B0600070205080204" pitchFamily="34" charset="-128"/>
              </a:rPr>
            </a:br>
            <a:endParaRPr lang="en-US" altLang="en-US" sz="25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5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5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500" dirty="0">
                <a:ea typeface="ＭＳ Ｐゴシック" panose="020B0600070205080204" pitchFamily="34" charset="-128"/>
              </a:rPr>
              <a:t> = 2p (1-p)</a:t>
            </a:r>
            <a:endParaRPr lang="en-US" altLang="en-US" sz="25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594466"/>
              </p:ext>
            </p:extLst>
          </p:nvPr>
        </p:nvGraphicFramePr>
        <p:xfrm>
          <a:off x="2338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38916" name="Object 1">
                        <a:extLst>
                          <a:ext uri="{FF2B5EF4-FFF2-40B4-BE49-F238E27FC236}">
                            <a16:creationId xmlns:a16="http://schemas.microsoft.com/office/drawing/2014/main" id="{EE315B9B-4DE7-458B-9F56-648AB06C9C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3270"/>
              </p:ext>
            </p:extLst>
          </p:nvPr>
        </p:nvGraphicFramePr>
        <p:xfrm>
          <a:off x="56153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38917" name="Object 2">
                        <a:extLst>
                          <a:ext uri="{FF2B5EF4-FFF2-40B4-BE49-F238E27FC236}">
                            <a16:creationId xmlns:a16="http://schemas.microsoft.com/office/drawing/2014/main" id="{6E71460F-3960-42A3-BB53-55C550E0A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53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42911"/>
              </p:ext>
            </p:extLst>
          </p:nvPr>
        </p:nvGraphicFramePr>
        <p:xfrm>
          <a:off x="72917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38918" name="Object 3">
                        <a:extLst>
                          <a:ext uri="{FF2B5EF4-FFF2-40B4-BE49-F238E27FC236}">
                            <a16:creationId xmlns:a16="http://schemas.microsoft.com/office/drawing/2014/main" id="{8A4756EA-4B03-42EA-9913-FAA930BC1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17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23446"/>
              </p:ext>
            </p:extLst>
          </p:nvPr>
        </p:nvGraphicFramePr>
        <p:xfrm>
          <a:off x="4015154" y="5462953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38919" name="Object 4">
                        <a:extLst>
                          <a:ext uri="{FF2B5EF4-FFF2-40B4-BE49-F238E27FC236}">
                            <a16:creationId xmlns:a16="http://schemas.microsoft.com/office/drawing/2014/main" id="{EC5A82F4-0C14-4A30-80CD-8B7C42019D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154" y="5462953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704" y="2710605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 l="-987" t="-114458" b="-174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CF254D0D-26BE-032D-8958-47527B0935C9}"/>
              </a:ext>
            </a:extLst>
          </p:cNvPr>
          <p:cNvGrpSpPr/>
          <p:nvPr/>
        </p:nvGrpSpPr>
        <p:grpSpPr>
          <a:xfrm>
            <a:off x="7596120" y="2029337"/>
            <a:ext cx="228600" cy="379800"/>
            <a:chOff x="7596120" y="2029337"/>
            <a:chExt cx="228600" cy="37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F2C971C-DD07-9D5A-0475-ACA2902DDA84}"/>
                    </a:ext>
                  </a:extLst>
                </p14:cNvPr>
                <p14:cNvContentPartPr/>
                <p14:nvPr/>
              </p14:nvContentPartPr>
              <p14:xfrm>
                <a:off x="7596120" y="2029337"/>
                <a:ext cx="128160" cy="1897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F2C971C-DD07-9D5A-0475-ACA2902DDA8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587480" y="2020337"/>
                  <a:ext cx="1458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45751EA-1BF2-0F47-18C3-468FCEAC985B}"/>
                    </a:ext>
                  </a:extLst>
                </p14:cNvPr>
                <p14:cNvContentPartPr/>
                <p14:nvPr/>
              </p14:nvContentPartPr>
              <p14:xfrm>
                <a:off x="7748040" y="2058857"/>
                <a:ext cx="76680" cy="3502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45751EA-1BF2-0F47-18C3-468FCEAC985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39040" y="2050217"/>
                  <a:ext cx="94320" cy="367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5E9300F-FA6D-D39E-A5E8-CE7541D64D74}"/>
                  </a:ext>
                </a:extLst>
              </p14:cNvPr>
              <p14:cNvContentPartPr/>
              <p14:nvPr/>
            </p14:nvContentPartPr>
            <p14:xfrm>
              <a:off x="8113800" y="2001977"/>
              <a:ext cx="62280" cy="3376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5E9300F-FA6D-D39E-A5E8-CE7541D64D7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04800" y="1992977"/>
                <a:ext cx="79920" cy="35532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37B883C9-DCED-CF3D-523D-CDA6169C49B2}"/>
              </a:ext>
            </a:extLst>
          </p:cNvPr>
          <p:cNvGrpSpPr/>
          <p:nvPr/>
        </p:nvGrpSpPr>
        <p:grpSpPr>
          <a:xfrm>
            <a:off x="8422320" y="2019257"/>
            <a:ext cx="224280" cy="310680"/>
            <a:chOff x="8422320" y="2019257"/>
            <a:chExt cx="224280" cy="31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7617462-E421-9AB6-3E0C-E390D755B625}"/>
                    </a:ext>
                  </a:extLst>
                </p14:cNvPr>
                <p14:cNvContentPartPr/>
                <p14:nvPr/>
              </p14:nvContentPartPr>
              <p14:xfrm>
                <a:off x="8434920" y="2074337"/>
                <a:ext cx="15480" cy="255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7617462-E421-9AB6-3E0C-E390D755B625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426280" y="2065697"/>
                  <a:ext cx="3312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8986EA9-C851-E6E2-A890-2E3CE2802A62}"/>
                    </a:ext>
                  </a:extLst>
                </p14:cNvPr>
                <p14:cNvContentPartPr/>
                <p14:nvPr/>
              </p14:nvContentPartPr>
              <p14:xfrm>
                <a:off x="8422320" y="2019257"/>
                <a:ext cx="224280" cy="2476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8986EA9-C851-E6E2-A890-2E3CE2802A6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13680" y="2010257"/>
                  <a:ext cx="241920" cy="26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54153AF-6B60-98C4-0E75-88D1F3E3AC5C}"/>
              </a:ext>
            </a:extLst>
          </p:cNvPr>
          <p:cNvGrpSpPr/>
          <p:nvPr/>
        </p:nvGrpSpPr>
        <p:grpSpPr>
          <a:xfrm>
            <a:off x="7530240" y="2570057"/>
            <a:ext cx="137520" cy="366840"/>
            <a:chOff x="7530240" y="2570057"/>
            <a:chExt cx="137520" cy="366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3A32C25-D36C-6AB4-9069-9665E33F87E5}"/>
                    </a:ext>
                  </a:extLst>
                </p14:cNvPr>
                <p14:cNvContentPartPr/>
                <p14:nvPr/>
              </p14:nvContentPartPr>
              <p14:xfrm>
                <a:off x="7550760" y="2576537"/>
                <a:ext cx="29160" cy="360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3A32C25-D36C-6AB4-9069-9665E33F87E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541760" y="2567537"/>
                  <a:ext cx="46800" cy="37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C2B6DAE-7A05-CC07-7B87-5DD3D0868F3F}"/>
                    </a:ext>
                  </a:extLst>
                </p14:cNvPr>
                <p14:cNvContentPartPr/>
                <p14:nvPr/>
              </p14:nvContentPartPr>
              <p14:xfrm>
                <a:off x="7530240" y="2570057"/>
                <a:ext cx="137520" cy="1674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C2B6DAE-7A05-CC07-7B87-5DD3D0868F3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521240" y="2561057"/>
                  <a:ext cx="155160" cy="18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03F88CD-B2E7-643D-E843-442EE218C651}"/>
              </a:ext>
            </a:extLst>
          </p:cNvPr>
          <p:cNvGrpSpPr/>
          <p:nvPr/>
        </p:nvGrpSpPr>
        <p:grpSpPr>
          <a:xfrm>
            <a:off x="8348520" y="2557457"/>
            <a:ext cx="914400" cy="302040"/>
            <a:chOff x="8348520" y="2557457"/>
            <a:chExt cx="914400" cy="30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C47CDFE-1EA9-0919-67CB-E9E7FD30EAD2}"/>
                    </a:ext>
                  </a:extLst>
                </p14:cNvPr>
                <p14:cNvContentPartPr/>
                <p14:nvPr/>
              </p14:nvContentPartPr>
              <p14:xfrm>
                <a:off x="8348520" y="2579057"/>
                <a:ext cx="131760" cy="240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C47CDFE-1EA9-0919-67CB-E9E7FD30EAD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339520" y="2570057"/>
                  <a:ext cx="1494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D03AE32-F3A8-BB6D-1633-4617F8D0D20C}"/>
                    </a:ext>
                  </a:extLst>
                </p14:cNvPr>
                <p14:cNvContentPartPr/>
                <p14:nvPr/>
              </p14:nvContentPartPr>
              <p14:xfrm>
                <a:off x="8542560" y="2604617"/>
                <a:ext cx="8280" cy="1623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D03AE32-F3A8-BB6D-1633-4617F8D0D20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533560" y="2595977"/>
                  <a:ext cx="259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CAF2FB4-5735-9A80-8788-7D6DFFBB3E15}"/>
                    </a:ext>
                  </a:extLst>
                </p14:cNvPr>
                <p14:cNvContentPartPr/>
                <p14:nvPr/>
              </p14:nvContentPartPr>
              <p14:xfrm>
                <a:off x="8568120" y="2702177"/>
                <a:ext cx="173880" cy="15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CAF2FB4-5735-9A80-8788-7D6DFFBB3E1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559120" y="2693177"/>
                  <a:ext cx="1915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6672907-3929-2F55-B891-C3D775555ABA}"/>
                    </a:ext>
                  </a:extLst>
                </p14:cNvPr>
                <p14:cNvContentPartPr/>
                <p14:nvPr/>
              </p14:nvContentPartPr>
              <p14:xfrm>
                <a:off x="8835960" y="2613257"/>
                <a:ext cx="37800" cy="2462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6672907-3929-2F55-B891-C3D775555AB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827320" y="2604617"/>
                  <a:ext cx="554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08923BA-66F2-9908-D736-643592ACF3F6}"/>
                    </a:ext>
                  </a:extLst>
                </p14:cNvPr>
                <p14:cNvContentPartPr/>
                <p14:nvPr/>
              </p14:nvContentPartPr>
              <p14:xfrm>
                <a:off x="8870880" y="2595617"/>
                <a:ext cx="55440" cy="1119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08923BA-66F2-9908-D736-643592ACF3F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862240" y="2586617"/>
                  <a:ext cx="7308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6DF35CD-75DF-8A17-3B53-9DF66CDD0CA9}"/>
                    </a:ext>
                  </a:extLst>
                </p14:cNvPr>
                <p14:cNvContentPartPr/>
                <p14:nvPr/>
              </p14:nvContentPartPr>
              <p14:xfrm>
                <a:off x="9039360" y="2557457"/>
                <a:ext cx="223560" cy="275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6DF35CD-75DF-8A17-3B53-9DF66CDD0CA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030720" y="2548457"/>
                  <a:ext cx="241200" cy="29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A5D61CF-4963-9C6C-3D12-A4843FB6D6A9}"/>
              </a:ext>
            </a:extLst>
          </p:cNvPr>
          <p:cNvGrpSpPr/>
          <p:nvPr/>
        </p:nvGrpSpPr>
        <p:grpSpPr>
          <a:xfrm>
            <a:off x="7296240" y="3338297"/>
            <a:ext cx="639360" cy="317160"/>
            <a:chOff x="7296240" y="3338297"/>
            <a:chExt cx="639360" cy="31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DCB812A-E765-927D-DE6F-5E30AE2A001F}"/>
                    </a:ext>
                  </a:extLst>
                </p14:cNvPr>
                <p14:cNvContentPartPr/>
                <p14:nvPr/>
              </p14:nvContentPartPr>
              <p14:xfrm>
                <a:off x="7296240" y="3338297"/>
                <a:ext cx="283320" cy="2678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DCB812A-E765-927D-DE6F-5E30AE2A001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287240" y="3329297"/>
                  <a:ext cx="30096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00E403B-D86E-CB11-12D1-B15DA3E04E8E}"/>
                    </a:ext>
                  </a:extLst>
                </p14:cNvPr>
                <p14:cNvContentPartPr/>
                <p14:nvPr/>
              </p14:nvContentPartPr>
              <p14:xfrm>
                <a:off x="7425120" y="3478337"/>
                <a:ext cx="204480" cy="151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00E403B-D86E-CB11-12D1-B15DA3E04E8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416120" y="3469697"/>
                  <a:ext cx="22212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CDE5C78-D359-7F12-E2EF-B31841CB71CC}"/>
                    </a:ext>
                  </a:extLst>
                </p14:cNvPr>
                <p14:cNvContentPartPr/>
                <p14:nvPr/>
              </p14:nvContentPartPr>
              <p14:xfrm>
                <a:off x="7572720" y="3540617"/>
                <a:ext cx="5400" cy="1148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CDE5C78-D359-7F12-E2EF-B31841CB71C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563720" y="3531617"/>
                  <a:ext cx="2304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00A408E-4914-4EAB-03BD-BFFA7AB5BD28}"/>
                    </a:ext>
                  </a:extLst>
                </p14:cNvPr>
                <p14:cNvContentPartPr/>
                <p14:nvPr/>
              </p14:nvContentPartPr>
              <p14:xfrm>
                <a:off x="7766400" y="3465377"/>
                <a:ext cx="77400" cy="6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00A408E-4914-4EAB-03BD-BFFA7AB5BD2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757760" y="3456377"/>
                  <a:ext cx="950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0E5B427-488A-93E2-F382-8DE83BE81CBC}"/>
                    </a:ext>
                  </a:extLst>
                </p14:cNvPr>
                <p14:cNvContentPartPr/>
                <p14:nvPr/>
              </p14:nvContentPartPr>
              <p14:xfrm>
                <a:off x="7776120" y="3551057"/>
                <a:ext cx="159480" cy="75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0E5B427-488A-93E2-F382-8DE83BE81CB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767480" y="3542057"/>
                  <a:ext cx="177120" cy="25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6A30F86-2848-660C-FEB8-B4A6F69A2926}"/>
              </a:ext>
            </a:extLst>
          </p:cNvPr>
          <p:cNvGrpSpPr/>
          <p:nvPr/>
        </p:nvGrpSpPr>
        <p:grpSpPr>
          <a:xfrm>
            <a:off x="8111640" y="3332177"/>
            <a:ext cx="362880" cy="212760"/>
            <a:chOff x="8111640" y="3332177"/>
            <a:chExt cx="362880" cy="21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E1186EC-36C2-ACBE-FCD2-7518DE7D11A0}"/>
                    </a:ext>
                  </a:extLst>
                </p14:cNvPr>
                <p14:cNvContentPartPr/>
                <p14:nvPr/>
              </p14:nvContentPartPr>
              <p14:xfrm>
                <a:off x="8111640" y="3332177"/>
                <a:ext cx="17280" cy="2127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E1186EC-36C2-ACBE-FCD2-7518DE7D11A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102640" y="3323537"/>
                  <a:ext cx="349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BF7B1AA-FC6E-51EB-952E-D0BAE9F862CC}"/>
                    </a:ext>
                  </a:extLst>
                </p14:cNvPr>
                <p14:cNvContentPartPr/>
                <p14:nvPr/>
              </p14:nvContentPartPr>
              <p14:xfrm>
                <a:off x="8209200" y="3466097"/>
                <a:ext cx="265320" cy="61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BF7B1AA-FC6E-51EB-952E-D0BAE9F862C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200200" y="3457457"/>
                  <a:ext cx="28296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BF7043A1-6BDF-E9A0-1C26-78C7D43AB163}"/>
                  </a:ext>
                </a:extLst>
              </p14:cNvPr>
              <p14:cNvContentPartPr/>
              <p14:nvPr/>
            </p14:nvContentPartPr>
            <p14:xfrm>
              <a:off x="8634000" y="3285377"/>
              <a:ext cx="128520" cy="48924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BF7043A1-6BDF-E9A0-1C26-78C7D43AB16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625000" y="3276377"/>
                <a:ext cx="146160" cy="50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C2BD2278-929B-0551-7783-CF75F756D892}"/>
              </a:ext>
            </a:extLst>
          </p:cNvPr>
          <p:cNvGrpSpPr/>
          <p:nvPr/>
        </p:nvGrpSpPr>
        <p:grpSpPr>
          <a:xfrm>
            <a:off x="8933160" y="3280337"/>
            <a:ext cx="762120" cy="509040"/>
            <a:chOff x="8933160" y="3280337"/>
            <a:chExt cx="762120" cy="50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1FECFF3-5624-8A82-D471-223EAB961F43}"/>
                    </a:ext>
                  </a:extLst>
                </p14:cNvPr>
                <p14:cNvContentPartPr/>
                <p14:nvPr/>
              </p14:nvContentPartPr>
              <p14:xfrm>
                <a:off x="8933160" y="3416417"/>
                <a:ext cx="22680" cy="3729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31FECFF3-5624-8A82-D471-223EAB961F4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24160" y="3407777"/>
                  <a:ext cx="40320" cy="3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738A0049-4895-F321-A9B0-D7BF9CD34557}"/>
                    </a:ext>
                  </a:extLst>
                </p14:cNvPr>
                <p14:cNvContentPartPr/>
                <p14:nvPr/>
              </p14:nvContentPartPr>
              <p14:xfrm>
                <a:off x="8956920" y="3384377"/>
                <a:ext cx="95760" cy="1404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738A0049-4895-F321-A9B0-D7BF9CD3455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947920" y="3375737"/>
                  <a:ext cx="1134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1B39589-9272-3A22-DB10-29EF702A9096}"/>
                    </a:ext>
                  </a:extLst>
                </p14:cNvPr>
                <p14:cNvContentPartPr/>
                <p14:nvPr/>
              </p14:nvContentPartPr>
              <p14:xfrm>
                <a:off x="9122880" y="3280337"/>
                <a:ext cx="255960" cy="1594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1B39589-9272-3A22-DB10-29EF702A909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114240" y="3271337"/>
                  <a:ext cx="273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C8B28DC-4AAF-60B0-84C7-DD854A328231}"/>
                    </a:ext>
                  </a:extLst>
                </p14:cNvPr>
                <p14:cNvContentPartPr/>
                <p14:nvPr/>
              </p14:nvContentPartPr>
              <p14:xfrm>
                <a:off x="9356880" y="3550337"/>
                <a:ext cx="338400" cy="7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C8B28DC-4AAF-60B0-84C7-DD854A328231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347880" y="3541337"/>
                  <a:ext cx="3560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BB8AE62-E33A-8C76-7614-14C2E04E1833}"/>
                    </a:ext>
                  </a:extLst>
                </p14:cNvPr>
                <p14:cNvContentPartPr/>
                <p14:nvPr/>
              </p14:nvContentPartPr>
              <p14:xfrm>
                <a:off x="9534360" y="3447377"/>
                <a:ext cx="43200" cy="2433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BB8AE62-E33A-8C76-7614-14C2E04E183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525360" y="3438737"/>
                  <a:ext cx="60840" cy="26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00C3CF3-2FBD-ED06-8199-F22850D84337}"/>
              </a:ext>
            </a:extLst>
          </p:cNvPr>
          <p:cNvGrpSpPr/>
          <p:nvPr/>
        </p:nvGrpSpPr>
        <p:grpSpPr>
          <a:xfrm>
            <a:off x="9889320" y="3162977"/>
            <a:ext cx="1437840" cy="583200"/>
            <a:chOff x="9889320" y="3162977"/>
            <a:chExt cx="1437840" cy="58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391E6CE-4430-8361-AD73-AC2A999D175D}"/>
                    </a:ext>
                  </a:extLst>
                </p14:cNvPr>
                <p14:cNvContentPartPr/>
                <p14:nvPr/>
              </p14:nvContentPartPr>
              <p14:xfrm>
                <a:off x="9889320" y="3441977"/>
                <a:ext cx="56160" cy="182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391E6CE-4430-8361-AD73-AC2A999D175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880320" y="3432977"/>
                  <a:ext cx="738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988DBB12-3425-8895-C7EF-8A695242983D}"/>
                    </a:ext>
                  </a:extLst>
                </p14:cNvPr>
                <p14:cNvContentPartPr/>
                <p14:nvPr/>
              </p14:nvContentPartPr>
              <p14:xfrm>
                <a:off x="10020720" y="3497777"/>
                <a:ext cx="17280" cy="763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988DBB12-3425-8895-C7EF-8A695242983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011720" y="3489137"/>
                  <a:ext cx="3492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FA38A78-38D5-526D-5F19-09D88BC3227D}"/>
                    </a:ext>
                  </a:extLst>
                </p14:cNvPr>
                <p14:cNvContentPartPr/>
                <p14:nvPr/>
              </p14:nvContentPartPr>
              <p14:xfrm>
                <a:off x="10030080" y="3459977"/>
                <a:ext cx="31680" cy="2264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FA38A78-38D5-526D-5F19-09D88BC3227D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021440" y="3450977"/>
                  <a:ext cx="4932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22839CC-07E9-C277-467C-FC0E65EF90B7}"/>
                    </a:ext>
                  </a:extLst>
                </p14:cNvPr>
                <p14:cNvContentPartPr/>
                <p14:nvPr/>
              </p14:nvContentPartPr>
              <p14:xfrm>
                <a:off x="10100640" y="3556817"/>
                <a:ext cx="221040" cy="22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22839CC-07E9-C277-467C-FC0E65EF90B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091640" y="3547817"/>
                  <a:ext cx="23868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B276494-6F20-82AC-523D-4BB699EBD661}"/>
                    </a:ext>
                  </a:extLst>
                </p14:cNvPr>
                <p14:cNvContentPartPr/>
                <p14:nvPr/>
              </p14:nvContentPartPr>
              <p14:xfrm>
                <a:off x="10413480" y="3437297"/>
                <a:ext cx="39600" cy="3088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B276494-6F20-82AC-523D-4BB699EBD66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404480" y="3428657"/>
                  <a:ext cx="57240" cy="3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DDA882E-9A79-0320-7026-6BB2DBB7EDEB}"/>
                    </a:ext>
                  </a:extLst>
                </p14:cNvPr>
                <p14:cNvContentPartPr/>
                <p14:nvPr/>
              </p14:nvContentPartPr>
              <p14:xfrm>
                <a:off x="10435800" y="3418217"/>
                <a:ext cx="176400" cy="1584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DDA882E-9A79-0320-7026-6BB2DBB7EDE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26800" y="3409577"/>
                  <a:ext cx="19404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25C41D1-D73B-0F5E-9A41-D18E60E46559}"/>
                    </a:ext>
                  </a:extLst>
                </p14:cNvPr>
                <p14:cNvContentPartPr/>
                <p14:nvPr/>
              </p14:nvContentPartPr>
              <p14:xfrm>
                <a:off x="10675560" y="3363497"/>
                <a:ext cx="115200" cy="1656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25C41D1-D73B-0F5E-9A41-D18E60E4655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666920" y="3354497"/>
                  <a:ext cx="13284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1E52938-10CD-E39E-0A59-7473249C0FEF}"/>
                    </a:ext>
                  </a:extLst>
                </p14:cNvPr>
                <p14:cNvContentPartPr/>
                <p14:nvPr/>
              </p14:nvContentPartPr>
              <p14:xfrm>
                <a:off x="10861320" y="3258737"/>
                <a:ext cx="90360" cy="777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1E52938-10CD-E39E-0A59-7473249C0FE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852320" y="3250097"/>
                  <a:ext cx="10800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AD75DCA-95C7-05CE-F507-0AB6C45A64FD}"/>
                    </a:ext>
                  </a:extLst>
                </p14:cNvPr>
                <p14:cNvContentPartPr/>
                <p14:nvPr/>
              </p14:nvContentPartPr>
              <p14:xfrm>
                <a:off x="11095680" y="3162977"/>
                <a:ext cx="231480" cy="5752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AD75DCA-95C7-05CE-F507-0AB6C45A64F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087040" y="3153977"/>
                  <a:ext cx="249120" cy="59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DF9995B0-C20B-5DC8-C553-992C03A23F2F}"/>
              </a:ext>
            </a:extLst>
          </p:cNvPr>
          <p:cNvGrpSpPr/>
          <p:nvPr/>
        </p:nvGrpSpPr>
        <p:grpSpPr>
          <a:xfrm>
            <a:off x="7764960" y="4009337"/>
            <a:ext cx="915480" cy="299880"/>
            <a:chOff x="7764960" y="4009337"/>
            <a:chExt cx="915480" cy="29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0D94600-5F7F-9DAC-4A0B-7C2BA5EBB6F0}"/>
                    </a:ext>
                  </a:extLst>
                </p14:cNvPr>
                <p14:cNvContentPartPr/>
                <p14:nvPr/>
              </p14:nvContentPartPr>
              <p14:xfrm>
                <a:off x="7764960" y="4009337"/>
                <a:ext cx="176760" cy="133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0D94600-5F7F-9DAC-4A0B-7C2BA5EBB6F0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756320" y="4000697"/>
                  <a:ext cx="1944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86D63C0-D41A-C953-827B-9C292BC0C5E0}"/>
                    </a:ext>
                  </a:extLst>
                </p14:cNvPr>
                <p14:cNvContentPartPr/>
                <p14:nvPr/>
              </p14:nvContentPartPr>
              <p14:xfrm>
                <a:off x="7800960" y="4093577"/>
                <a:ext cx="134640" cy="104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86D63C0-D41A-C953-827B-9C292BC0C5E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792320" y="4084577"/>
                  <a:ext cx="1522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B66C7A6-E389-D3B9-F5D8-DDAF1BEC612A}"/>
                    </a:ext>
                  </a:extLst>
                </p14:cNvPr>
                <p14:cNvContentPartPr/>
                <p14:nvPr/>
              </p14:nvContentPartPr>
              <p14:xfrm>
                <a:off x="8057640" y="4015097"/>
                <a:ext cx="21960" cy="2901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1B66C7A6-E389-D3B9-F5D8-DDAF1BEC612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049000" y="4006097"/>
                  <a:ext cx="3960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DF476C2-3719-6F8F-C1C8-66AD7E47E024}"/>
                    </a:ext>
                  </a:extLst>
                </p14:cNvPr>
                <p14:cNvContentPartPr/>
                <p14:nvPr/>
              </p14:nvContentPartPr>
              <p14:xfrm>
                <a:off x="8148720" y="4185737"/>
                <a:ext cx="280440" cy="5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DF476C2-3719-6F8F-C1C8-66AD7E47E02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139720" y="4177097"/>
                  <a:ext cx="2980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FA40B8E-A951-03C2-726A-4A65E72D235B}"/>
                    </a:ext>
                  </a:extLst>
                </p14:cNvPr>
                <p14:cNvContentPartPr/>
                <p14:nvPr/>
              </p14:nvContentPartPr>
              <p14:xfrm>
                <a:off x="8511240" y="4048937"/>
                <a:ext cx="169200" cy="2602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FA40B8E-A951-03C2-726A-4A65E72D235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502600" y="4039937"/>
                  <a:ext cx="186840" cy="27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2" name="Group 32771">
            <a:extLst>
              <a:ext uri="{FF2B5EF4-FFF2-40B4-BE49-F238E27FC236}">
                <a16:creationId xmlns:a16="http://schemas.microsoft.com/office/drawing/2014/main" id="{69EAADF6-F87F-BA8F-016E-36248B81D0D5}"/>
              </a:ext>
            </a:extLst>
          </p:cNvPr>
          <p:cNvGrpSpPr/>
          <p:nvPr/>
        </p:nvGrpSpPr>
        <p:grpSpPr>
          <a:xfrm>
            <a:off x="8913720" y="3999977"/>
            <a:ext cx="430560" cy="508680"/>
            <a:chOff x="8913720" y="3999977"/>
            <a:chExt cx="430560" cy="50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78302E5-752A-5A89-7758-180B5B9E78CB}"/>
                    </a:ext>
                  </a:extLst>
                </p14:cNvPr>
                <p14:cNvContentPartPr/>
                <p14:nvPr/>
              </p14:nvContentPartPr>
              <p14:xfrm>
                <a:off x="8913720" y="4075937"/>
                <a:ext cx="17640" cy="4327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78302E5-752A-5A89-7758-180B5B9E78C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904720" y="4067297"/>
                  <a:ext cx="35280" cy="45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CD9ABF5-7DB1-CFC4-BD7F-9BB9E35A6E38}"/>
                    </a:ext>
                  </a:extLst>
                </p14:cNvPr>
                <p14:cNvContentPartPr/>
                <p14:nvPr/>
              </p14:nvContentPartPr>
              <p14:xfrm>
                <a:off x="8921640" y="4128857"/>
                <a:ext cx="95400" cy="921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CD9ABF5-7DB1-CFC4-BD7F-9BB9E35A6E3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913000" y="4119857"/>
                  <a:ext cx="11304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0D0AE32D-F045-F2FC-2D4C-508E24A409E1}"/>
                    </a:ext>
                  </a:extLst>
                </p14:cNvPr>
                <p14:cNvContentPartPr/>
                <p14:nvPr/>
              </p14:nvContentPartPr>
              <p14:xfrm>
                <a:off x="9066720" y="3999977"/>
                <a:ext cx="133920" cy="117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0D0AE32D-F045-F2FC-2D4C-508E24A409E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057720" y="3991337"/>
                  <a:ext cx="15156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3D91B1F-7769-7348-1321-451E153E8DBD}"/>
                    </a:ext>
                  </a:extLst>
                </p14:cNvPr>
                <p14:cNvContentPartPr/>
                <p14:nvPr/>
              </p14:nvContentPartPr>
              <p14:xfrm>
                <a:off x="9181560" y="4273937"/>
                <a:ext cx="162720" cy="208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3D91B1F-7769-7348-1321-451E153E8DB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172920" y="4265297"/>
                  <a:ext cx="1803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A8A546E1-F442-9C63-62B9-C5662537DF9F}"/>
                    </a:ext>
                  </a:extLst>
                </p14:cNvPr>
                <p14:cNvContentPartPr/>
                <p14:nvPr/>
              </p14:nvContentPartPr>
              <p14:xfrm>
                <a:off x="9316920" y="4204457"/>
                <a:ext cx="4320" cy="1422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A8A546E1-F442-9C63-62B9-C5662537DF9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307920" y="4195817"/>
                  <a:ext cx="2196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9" name="Group 32778">
            <a:extLst>
              <a:ext uri="{FF2B5EF4-FFF2-40B4-BE49-F238E27FC236}">
                <a16:creationId xmlns:a16="http://schemas.microsoft.com/office/drawing/2014/main" id="{7D1E7E2F-9EE7-2616-8E27-4B15AC457CE3}"/>
              </a:ext>
            </a:extLst>
          </p:cNvPr>
          <p:cNvGrpSpPr/>
          <p:nvPr/>
        </p:nvGrpSpPr>
        <p:grpSpPr>
          <a:xfrm>
            <a:off x="9513480" y="4088537"/>
            <a:ext cx="1819800" cy="529560"/>
            <a:chOff x="9513480" y="4088537"/>
            <a:chExt cx="1819800" cy="52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CF4BA8CD-D209-CC6D-650C-39478600191B}"/>
                    </a:ext>
                  </a:extLst>
                </p14:cNvPr>
                <p14:cNvContentPartPr/>
                <p14:nvPr/>
              </p14:nvContentPartPr>
              <p14:xfrm>
                <a:off x="9513480" y="4141097"/>
                <a:ext cx="35280" cy="1810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CF4BA8CD-D209-CC6D-650C-39478600191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504840" y="4132457"/>
                  <a:ext cx="529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D2361B1-491B-D0C6-B9B8-431EB567B3DE}"/>
                    </a:ext>
                  </a:extLst>
                </p14:cNvPr>
                <p14:cNvContentPartPr/>
                <p14:nvPr/>
              </p14:nvContentPartPr>
              <p14:xfrm>
                <a:off x="9636240" y="4230017"/>
                <a:ext cx="160200" cy="352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D2361B1-491B-D0C6-B9B8-431EB567B3DE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627600" y="4221017"/>
                  <a:ext cx="17784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4C89530-E134-40E2-088F-A526D074F546}"/>
                    </a:ext>
                  </a:extLst>
                </p14:cNvPr>
                <p14:cNvContentPartPr/>
                <p14:nvPr/>
              </p14:nvContentPartPr>
              <p14:xfrm>
                <a:off x="9834240" y="4144337"/>
                <a:ext cx="347400" cy="195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4C89530-E134-40E2-088F-A526D074F54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825240" y="4135337"/>
                  <a:ext cx="36504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564B820-AD96-C46B-23AB-D850F729A7D1}"/>
                    </a:ext>
                  </a:extLst>
                </p14:cNvPr>
                <p14:cNvContentPartPr/>
                <p14:nvPr/>
              </p14:nvContentPartPr>
              <p14:xfrm>
                <a:off x="10187040" y="4160897"/>
                <a:ext cx="79560" cy="4572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564B820-AD96-C46B-23AB-D850F729A7D1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0178400" y="4151897"/>
                  <a:ext cx="97200" cy="47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B75C0ED-2069-2662-6009-6A12A19BD679}"/>
                    </a:ext>
                  </a:extLst>
                </p14:cNvPr>
                <p14:cNvContentPartPr/>
                <p14:nvPr/>
              </p14:nvContentPartPr>
              <p14:xfrm>
                <a:off x="10184520" y="4192217"/>
                <a:ext cx="126000" cy="1422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B75C0ED-2069-2662-6009-6A12A19BD679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0175520" y="4183577"/>
                  <a:ext cx="14364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1BFA418-26A6-8943-B320-03C628DB8BB2}"/>
                    </a:ext>
                  </a:extLst>
                </p14:cNvPr>
                <p14:cNvContentPartPr/>
                <p14:nvPr/>
              </p14:nvContentPartPr>
              <p14:xfrm>
                <a:off x="10463160" y="4228577"/>
                <a:ext cx="213120" cy="583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1BFA418-26A6-8943-B320-03C628DB8BB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454160" y="4219577"/>
                  <a:ext cx="23076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32768" name="Ink 32767">
                  <a:extLst>
                    <a:ext uri="{FF2B5EF4-FFF2-40B4-BE49-F238E27FC236}">
                      <a16:creationId xmlns:a16="http://schemas.microsoft.com/office/drawing/2014/main" id="{58A0E4A0-04A8-3031-BD1C-2D594EB1B46B}"/>
                    </a:ext>
                  </a:extLst>
                </p14:cNvPr>
                <p14:cNvContentPartPr/>
                <p14:nvPr/>
              </p14:nvContentPartPr>
              <p14:xfrm>
                <a:off x="10569360" y="4203737"/>
                <a:ext cx="90720" cy="221040"/>
              </p14:xfrm>
            </p:contentPart>
          </mc:Choice>
          <mc:Fallback xmlns="">
            <p:pic>
              <p:nvPicPr>
                <p:cNvPr id="32768" name="Ink 32767">
                  <a:extLst>
                    <a:ext uri="{FF2B5EF4-FFF2-40B4-BE49-F238E27FC236}">
                      <a16:creationId xmlns:a16="http://schemas.microsoft.com/office/drawing/2014/main" id="{58A0E4A0-04A8-3031-BD1C-2D594EB1B46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560360" y="4195097"/>
                  <a:ext cx="1083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2769" name="Ink 32768">
                  <a:extLst>
                    <a:ext uri="{FF2B5EF4-FFF2-40B4-BE49-F238E27FC236}">
                      <a16:creationId xmlns:a16="http://schemas.microsoft.com/office/drawing/2014/main" id="{F962B471-BB0D-8C62-0B2C-3CE8F52A6242}"/>
                    </a:ext>
                  </a:extLst>
                </p14:cNvPr>
                <p14:cNvContentPartPr/>
                <p14:nvPr/>
              </p14:nvContentPartPr>
              <p14:xfrm>
                <a:off x="10798320" y="4192937"/>
                <a:ext cx="48240" cy="285840"/>
              </p14:xfrm>
            </p:contentPart>
          </mc:Choice>
          <mc:Fallback xmlns="">
            <p:pic>
              <p:nvPicPr>
                <p:cNvPr id="32769" name="Ink 32768">
                  <a:extLst>
                    <a:ext uri="{FF2B5EF4-FFF2-40B4-BE49-F238E27FC236}">
                      <a16:creationId xmlns:a16="http://schemas.microsoft.com/office/drawing/2014/main" id="{F962B471-BB0D-8C62-0B2C-3CE8F52A624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789320" y="4183937"/>
                  <a:ext cx="6588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32773" name="Ink 32772">
                  <a:extLst>
                    <a:ext uri="{FF2B5EF4-FFF2-40B4-BE49-F238E27FC236}">
                      <a16:creationId xmlns:a16="http://schemas.microsoft.com/office/drawing/2014/main" id="{B5E0F5F5-C7B1-B27A-67EC-09941C9F544B}"/>
                    </a:ext>
                  </a:extLst>
                </p14:cNvPr>
                <p14:cNvContentPartPr/>
                <p14:nvPr/>
              </p14:nvContentPartPr>
              <p14:xfrm>
                <a:off x="10783200" y="4138217"/>
                <a:ext cx="108000" cy="125640"/>
              </p14:xfrm>
            </p:contentPart>
          </mc:Choice>
          <mc:Fallback xmlns="">
            <p:pic>
              <p:nvPicPr>
                <p:cNvPr id="32773" name="Ink 32772">
                  <a:extLst>
                    <a:ext uri="{FF2B5EF4-FFF2-40B4-BE49-F238E27FC236}">
                      <a16:creationId xmlns:a16="http://schemas.microsoft.com/office/drawing/2014/main" id="{B5E0F5F5-C7B1-B27A-67EC-09941C9F544B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774200" y="4129217"/>
                  <a:ext cx="1256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32774" name="Ink 32773">
                  <a:extLst>
                    <a:ext uri="{FF2B5EF4-FFF2-40B4-BE49-F238E27FC236}">
                      <a16:creationId xmlns:a16="http://schemas.microsoft.com/office/drawing/2014/main" id="{A74F7CC7-5307-292C-B9DD-73629C539BBA}"/>
                    </a:ext>
                  </a:extLst>
                </p14:cNvPr>
                <p14:cNvContentPartPr/>
                <p14:nvPr/>
              </p14:nvContentPartPr>
              <p14:xfrm>
                <a:off x="10956000" y="4088537"/>
                <a:ext cx="128160" cy="110880"/>
              </p14:xfrm>
            </p:contentPart>
          </mc:Choice>
          <mc:Fallback xmlns="">
            <p:pic>
              <p:nvPicPr>
                <p:cNvPr id="32774" name="Ink 32773">
                  <a:extLst>
                    <a:ext uri="{FF2B5EF4-FFF2-40B4-BE49-F238E27FC236}">
                      <a16:creationId xmlns:a16="http://schemas.microsoft.com/office/drawing/2014/main" id="{A74F7CC7-5307-292C-B9DD-73629C539BB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947360" y="4079897"/>
                  <a:ext cx="1458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32775" name="Ink 32774">
                  <a:extLst>
                    <a:ext uri="{FF2B5EF4-FFF2-40B4-BE49-F238E27FC236}">
                      <a16:creationId xmlns:a16="http://schemas.microsoft.com/office/drawing/2014/main" id="{A21CF3E4-4D0F-638C-937B-6E7186C06942}"/>
                    </a:ext>
                  </a:extLst>
                </p14:cNvPr>
                <p14:cNvContentPartPr/>
                <p14:nvPr/>
              </p14:nvContentPartPr>
              <p14:xfrm>
                <a:off x="11202960" y="4140017"/>
                <a:ext cx="130320" cy="321120"/>
              </p14:xfrm>
            </p:contentPart>
          </mc:Choice>
          <mc:Fallback xmlns="">
            <p:pic>
              <p:nvPicPr>
                <p:cNvPr id="32775" name="Ink 32774">
                  <a:extLst>
                    <a:ext uri="{FF2B5EF4-FFF2-40B4-BE49-F238E27FC236}">
                      <a16:creationId xmlns:a16="http://schemas.microsoft.com/office/drawing/2014/main" id="{A21CF3E4-4D0F-638C-937B-6E7186C06942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194320" y="4131017"/>
                  <a:ext cx="147960" cy="33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778" name="Group 32777">
            <a:extLst>
              <a:ext uri="{FF2B5EF4-FFF2-40B4-BE49-F238E27FC236}">
                <a16:creationId xmlns:a16="http://schemas.microsoft.com/office/drawing/2014/main" id="{EA31ECBF-8F3D-C2B3-C745-7727FC220C53}"/>
              </a:ext>
            </a:extLst>
          </p:cNvPr>
          <p:cNvGrpSpPr/>
          <p:nvPr/>
        </p:nvGrpSpPr>
        <p:grpSpPr>
          <a:xfrm>
            <a:off x="7819320" y="4830137"/>
            <a:ext cx="243360" cy="133200"/>
            <a:chOff x="7819320" y="4830137"/>
            <a:chExt cx="243360" cy="13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32776" name="Ink 32775">
                  <a:extLst>
                    <a:ext uri="{FF2B5EF4-FFF2-40B4-BE49-F238E27FC236}">
                      <a16:creationId xmlns:a16="http://schemas.microsoft.com/office/drawing/2014/main" id="{7FEF9508-40FD-D20C-9874-6C1278EECD5C}"/>
                    </a:ext>
                  </a:extLst>
                </p14:cNvPr>
                <p14:cNvContentPartPr/>
                <p14:nvPr/>
              </p14:nvContentPartPr>
              <p14:xfrm>
                <a:off x="7819320" y="4830137"/>
                <a:ext cx="178920" cy="1080"/>
              </p14:xfrm>
            </p:contentPart>
          </mc:Choice>
          <mc:Fallback xmlns="">
            <p:pic>
              <p:nvPicPr>
                <p:cNvPr id="32776" name="Ink 32775">
                  <a:extLst>
                    <a:ext uri="{FF2B5EF4-FFF2-40B4-BE49-F238E27FC236}">
                      <a16:creationId xmlns:a16="http://schemas.microsoft.com/office/drawing/2014/main" id="{7FEF9508-40FD-D20C-9874-6C1278EECD5C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810320" y="4821137"/>
                  <a:ext cx="19656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32777" name="Ink 32776">
                  <a:extLst>
                    <a:ext uri="{FF2B5EF4-FFF2-40B4-BE49-F238E27FC236}">
                      <a16:creationId xmlns:a16="http://schemas.microsoft.com/office/drawing/2014/main" id="{B3340D73-FF7A-37A1-42DE-0B949672F1D2}"/>
                    </a:ext>
                  </a:extLst>
                </p14:cNvPr>
                <p14:cNvContentPartPr/>
                <p14:nvPr/>
              </p14:nvContentPartPr>
              <p14:xfrm>
                <a:off x="7918320" y="4914017"/>
                <a:ext cx="144360" cy="49320"/>
              </p14:xfrm>
            </p:contentPart>
          </mc:Choice>
          <mc:Fallback xmlns="">
            <p:pic>
              <p:nvPicPr>
                <p:cNvPr id="32777" name="Ink 32776">
                  <a:extLst>
                    <a:ext uri="{FF2B5EF4-FFF2-40B4-BE49-F238E27FC236}">
                      <a16:creationId xmlns:a16="http://schemas.microsoft.com/office/drawing/2014/main" id="{B3340D73-FF7A-37A1-42DE-0B949672F1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909320" y="4905377"/>
                  <a:ext cx="162000" cy="66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32780" name="Ink 32779">
                <a:extLst>
                  <a:ext uri="{FF2B5EF4-FFF2-40B4-BE49-F238E27FC236}">
                    <a16:creationId xmlns:a16="http://schemas.microsoft.com/office/drawing/2014/main" id="{3F99F771-1286-93D5-80A3-AE895D311408}"/>
                  </a:ext>
                </a:extLst>
              </p14:cNvPr>
              <p14:cNvContentPartPr/>
              <p14:nvPr/>
            </p14:nvContentPartPr>
            <p14:xfrm>
              <a:off x="8290560" y="4745537"/>
              <a:ext cx="290160" cy="158400"/>
            </p14:xfrm>
          </p:contentPart>
        </mc:Choice>
        <mc:Fallback xmlns="">
          <p:pic>
            <p:nvPicPr>
              <p:cNvPr id="32780" name="Ink 32779">
                <a:extLst>
                  <a:ext uri="{FF2B5EF4-FFF2-40B4-BE49-F238E27FC236}">
                    <a16:creationId xmlns:a16="http://schemas.microsoft.com/office/drawing/2014/main" id="{3F99F771-1286-93D5-80A3-AE895D311408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8281920" y="4736897"/>
                <a:ext cx="30780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32781" name="Ink 32780">
                <a:extLst>
                  <a:ext uri="{FF2B5EF4-FFF2-40B4-BE49-F238E27FC236}">
                    <a16:creationId xmlns:a16="http://schemas.microsoft.com/office/drawing/2014/main" id="{6404DC17-76CB-DDEC-94CB-62D551438601}"/>
                  </a:ext>
                </a:extLst>
              </p14:cNvPr>
              <p14:cNvContentPartPr/>
              <p14:nvPr/>
            </p14:nvContentPartPr>
            <p14:xfrm>
              <a:off x="8544360" y="4739777"/>
              <a:ext cx="166680" cy="380880"/>
            </p14:xfrm>
          </p:contentPart>
        </mc:Choice>
        <mc:Fallback xmlns="">
          <p:pic>
            <p:nvPicPr>
              <p:cNvPr id="32781" name="Ink 32780">
                <a:extLst>
                  <a:ext uri="{FF2B5EF4-FFF2-40B4-BE49-F238E27FC236}">
                    <a16:creationId xmlns:a16="http://schemas.microsoft.com/office/drawing/2014/main" id="{6404DC17-76CB-DDEC-94CB-62D551438601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8535720" y="4730777"/>
                <a:ext cx="184320" cy="39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32782" name="Ink 32781">
                <a:extLst>
                  <a:ext uri="{FF2B5EF4-FFF2-40B4-BE49-F238E27FC236}">
                    <a16:creationId xmlns:a16="http://schemas.microsoft.com/office/drawing/2014/main" id="{2EB9627A-8532-5913-57A0-9AD49F051232}"/>
                  </a:ext>
                </a:extLst>
              </p14:cNvPr>
              <p14:cNvContentPartPr/>
              <p14:nvPr/>
            </p14:nvContentPartPr>
            <p14:xfrm>
              <a:off x="8623920" y="4752377"/>
              <a:ext cx="139320" cy="144720"/>
            </p14:xfrm>
          </p:contentPart>
        </mc:Choice>
        <mc:Fallback xmlns="">
          <p:pic>
            <p:nvPicPr>
              <p:cNvPr id="32782" name="Ink 32781">
                <a:extLst>
                  <a:ext uri="{FF2B5EF4-FFF2-40B4-BE49-F238E27FC236}">
                    <a16:creationId xmlns:a16="http://schemas.microsoft.com/office/drawing/2014/main" id="{2EB9627A-8532-5913-57A0-9AD49F051232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8614920" y="4743377"/>
                <a:ext cx="156960" cy="16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32783" name="Ink 32782">
                <a:extLst>
                  <a:ext uri="{FF2B5EF4-FFF2-40B4-BE49-F238E27FC236}">
                    <a16:creationId xmlns:a16="http://schemas.microsoft.com/office/drawing/2014/main" id="{E8920D39-B175-EE3C-CF08-4CABE47672F5}"/>
                  </a:ext>
                </a:extLst>
              </p14:cNvPr>
              <p14:cNvContentPartPr/>
              <p14:nvPr/>
            </p14:nvContentPartPr>
            <p14:xfrm>
              <a:off x="8893560" y="4869377"/>
              <a:ext cx="155160" cy="18360"/>
            </p14:xfrm>
          </p:contentPart>
        </mc:Choice>
        <mc:Fallback xmlns="">
          <p:pic>
            <p:nvPicPr>
              <p:cNvPr id="32783" name="Ink 32782">
                <a:extLst>
                  <a:ext uri="{FF2B5EF4-FFF2-40B4-BE49-F238E27FC236}">
                    <a16:creationId xmlns:a16="http://schemas.microsoft.com/office/drawing/2014/main" id="{E8920D39-B175-EE3C-CF08-4CABE47672F5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8884920" y="4860737"/>
                <a:ext cx="1728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32784" name="Ink 32783">
                <a:extLst>
                  <a:ext uri="{FF2B5EF4-FFF2-40B4-BE49-F238E27FC236}">
                    <a16:creationId xmlns:a16="http://schemas.microsoft.com/office/drawing/2014/main" id="{B7B18651-0D70-CC37-6155-004EB4EA0067}"/>
                  </a:ext>
                </a:extLst>
              </p14:cNvPr>
              <p14:cNvContentPartPr/>
              <p14:nvPr/>
            </p14:nvContentPartPr>
            <p14:xfrm>
              <a:off x="9104880" y="4797017"/>
              <a:ext cx="106560" cy="398160"/>
            </p14:xfrm>
          </p:contentPart>
        </mc:Choice>
        <mc:Fallback xmlns="">
          <p:pic>
            <p:nvPicPr>
              <p:cNvPr id="32784" name="Ink 32783">
                <a:extLst>
                  <a:ext uri="{FF2B5EF4-FFF2-40B4-BE49-F238E27FC236}">
                    <a16:creationId xmlns:a16="http://schemas.microsoft.com/office/drawing/2014/main" id="{B7B18651-0D70-CC37-6155-004EB4EA0067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9096240" y="4788377"/>
                <a:ext cx="124200" cy="41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32785" name="Ink 32784">
                <a:extLst>
                  <a:ext uri="{FF2B5EF4-FFF2-40B4-BE49-F238E27FC236}">
                    <a16:creationId xmlns:a16="http://schemas.microsoft.com/office/drawing/2014/main" id="{2528DADF-2E86-2A56-5498-8F3F1EBF398B}"/>
                  </a:ext>
                </a:extLst>
              </p14:cNvPr>
              <p14:cNvContentPartPr/>
              <p14:nvPr/>
            </p14:nvContentPartPr>
            <p14:xfrm>
              <a:off x="9183720" y="4778297"/>
              <a:ext cx="105480" cy="190440"/>
            </p14:xfrm>
          </p:contentPart>
        </mc:Choice>
        <mc:Fallback xmlns="">
          <p:pic>
            <p:nvPicPr>
              <p:cNvPr id="32785" name="Ink 32784">
                <a:extLst>
                  <a:ext uri="{FF2B5EF4-FFF2-40B4-BE49-F238E27FC236}">
                    <a16:creationId xmlns:a16="http://schemas.microsoft.com/office/drawing/2014/main" id="{2528DADF-2E86-2A56-5498-8F3F1EBF398B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9174720" y="4769657"/>
                <a:ext cx="123120" cy="20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32786" name="Ink 32785">
                <a:extLst>
                  <a:ext uri="{FF2B5EF4-FFF2-40B4-BE49-F238E27FC236}">
                    <a16:creationId xmlns:a16="http://schemas.microsoft.com/office/drawing/2014/main" id="{24F2C037-E92A-965A-06AA-09896BD7AD69}"/>
                  </a:ext>
                </a:extLst>
              </p14:cNvPr>
              <p14:cNvContentPartPr/>
              <p14:nvPr/>
            </p14:nvContentPartPr>
            <p14:xfrm>
              <a:off x="9327360" y="4689377"/>
              <a:ext cx="181080" cy="105120"/>
            </p14:xfrm>
          </p:contentPart>
        </mc:Choice>
        <mc:Fallback xmlns="">
          <p:pic>
            <p:nvPicPr>
              <p:cNvPr id="32786" name="Ink 32785">
                <a:extLst>
                  <a:ext uri="{FF2B5EF4-FFF2-40B4-BE49-F238E27FC236}">
                    <a16:creationId xmlns:a16="http://schemas.microsoft.com/office/drawing/2014/main" id="{24F2C037-E92A-965A-06AA-09896BD7AD69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9318360" y="4680737"/>
                <a:ext cx="19872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32787" name="Ink 32786">
                <a:extLst>
                  <a:ext uri="{FF2B5EF4-FFF2-40B4-BE49-F238E27FC236}">
                    <a16:creationId xmlns:a16="http://schemas.microsoft.com/office/drawing/2014/main" id="{0B76FD4D-49EE-CE7B-0493-CE5FEA0D22F3}"/>
                  </a:ext>
                </a:extLst>
              </p14:cNvPr>
              <p14:cNvContentPartPr/>
              <p14:nvPr/>
            </p14:nvContentPartPr>
            <p14:xfrm>
              <a:off x="9536160" y="4914377"/>
              <a:ext cx="216360" cy="19800"/>
            </p14:xfrm>
          </p:contentPart>
        </mc:Choice>
        <mc:Fallback xmlns="">
          <p:pic>
            <p:nvPicPr>
              <p:cNvPr id="32787" name="Ink 32786">
                <a:extLst>
                  <a:ext uri="{FF2B5EF4-FFF2-40B4-BE49-F238E27FC236}">
                    <a16:creationId xmlns:a16="http://schemas.microsoft.com/office/drawing/2014/main" id="{0B76FD4D-49EE-CE7B-0493-CE5FEA0D22F3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9527520" y="4905737"/>
                <a:ext cx="23400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32788" name="Ink 32787">
                <a:extLst>
                  <a:ext uri="{FF2B5EF4-FFF2-40B4-BE49-F238E27FC236}">
                    <a16:creationId xmlns:a16="http://schemas.microsoft.com/office/drawing/2014/main" id="{D67C9109-1E13-BC76-C716-2B7DA60BAA1C}"/>
                  </a:ext>
                </a:extLst>
              </p14:cNvPr>
              <p14:cNvContentPartPr/>
              <p14:nvPr/>
            </p14:nvContentPartPr>
            <p14:xfrm>
              <a:off x="9616800" y="4994657"/>
              <a:ext cx="179280" cy="22680"/>
            </p14:xfrm>
          </p:contentPart>
        </mc:Choice>
        <mc:Fallback xmlns="">
          <p:pic>
            <p:nvPicPr>
              <p:cNvPr id="32788" name="Ink 32787">
                <a:extLst>
                  <a:ext uri="{FF2B5EF4-FFF2-40B4-BE49-F238E27FC236}">
                    <a16:creationId xmlns:a16="http://schemas.microsoft.com/office/drawing/2014/main" id="{D67C9109-1E13-BC76-C716-2B7DA60BAA1C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9607800" y="4986017"/>
                <a:ext cx="196920" cy="4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32789" name="Ink 32788">
                <a:extLst>
                  <a:ext uri="{FF2B5EF4-FFF2-40B4-BE49-F238E27FC236}">
                    <a16:creationId xmlns:a16="http://schemas.microsoft.com/office/drawing/2014/main" id="{E869F3B5-9337-694E-6BE1-3408E38AF9B9}"/>
                  </a:ext>
                </a:extLst>
              </p14:cNvPr>
              <p14:cNvContentPartPr/>
              <p14:nvPr/>
            </p14:nvContentPartPr>
            <p14:xfrm>
              <a:off x="9887880" y="4790537"/>
              <a:ext cx="18000" cy="398520"/>
            </p14:xfrm>
          </p:contentPart>
        </mc:Choice>
        <mc:Fallback xmlns="">
          <p:pic>
            <p:nvPicPr>
              <p:cNvPr id="32789" name="Ink 32788">
                <a:extLst>
                  <a:ext uri="{FF2B5EF4-FFF2-40B4-BE49-F238E27FC236}">
                    <a16:creationId xmlns:a16="http://schemas.microsoft.com/office/drawing/2014/main" id="{E869F3B5-9337-694E-6BE1-3408E38AF9B9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9879240" y="4781537"/>
                <a:ext cx="35640" cy="41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32790" name="Ink 32789">
                <a:extLst>
                  <a:ext uri="{FF2B5EF4-FFF2-40B4-BE49-F238E27FC236}">
                    <a16:creationId xmlns:a16="http://schemas.microsoft.com/office/drawing/2014/main" id="{4FF6ACC1-A9E8-6F53-4EE6-C50B3A5E75D1}"/>
                  </a:ext>
                </a:extLst>
              </p14:cNvPr>
              <p14:cNvContentPartPr/>
              <p14:nvPr/>
            </p14:nvContentPartPr>
            <p14:xfrm>
              <a:off x="9884280" y="4818977"/>
              <a:ext cx="96480" cy="106560"/>
            </p14:xfrm>
          </p:contentPart>
        </mc:Choice>
        <mc:Fallback xmlns="">
          <p:pic>
            <p:nvPicPr>
              <p:cNvPr id="32790" name="Ink 32789">
                <a:extLst>
                  <a:ext uri="{FF2B5EF4-FFF2-40B4-BE49-F238E27FC236}">
                    <a16:creationId xmlns:a16="http://schemas.microsoft.com/office/drawing/2014/main" id="{4FF6ACC1-A9E8-6F53-4EE6-C50B3A5E75D1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9875640" y="4810337"/>
                <a:ext cx="114120" cy="12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32791" name="Ink 32790">
                <a:extLst>
                  <a:ext uri="{FF2B5EF4-FFF2-40B4-BE49-F238E27FC236}">
                    <a16:creationId xmlns:a16="http://schemas.microsoft.com/office/drawing/2014/main" id="{56DB738D-539A-FD3E-C89F-A689FABA1F6E}"/>
                  </a:ext>
                </a:extLst>
              </p14:cNvPr>
              <p14:cNvContentPartPr/>
              <p14:nvPr/>
            </p14:nvContentPartPr>
            <p14:xfrm>
              <a:off x="10068960" y="4838057"/>
              <a:ext cx="97200" cy="217080"/>
            </p14:xfrm>
          </p:contentPart>
        </mc:Choice>
        <mc:Fallback xmlns="">
          <p:pic>
            <p:nvPicPr>
              <p:cNvPr id="32791" name="Ink 32790">
                <a:extLst>
                  <a:ext uri="{FF2B5EF4-FFF2-40B4-BE49-F238E27FC236}">
                    <a16:creationId xmlns:a16="http://schemas.microsoft.com/office/drawing/2014/main" id="{56DB738D-539A-FD3E-C89F-A689FABA1F6E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10060320" y="4829417"/>
                <a:ext cx="114840" cy="2347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799" name="Group 32798">
            <a:extLst>
              <a:ext uri="{FF2B5EF4-FFF2-40B4-BE49-F238E27FC236}">
                <a16:creationId xmlns:a16="http://schemas.microsoft.com/office/drawing/2014/main" id="{5684CC5E-11C1-BAE4-BB90-8ABAE042294B}"/>
              </a:ext>
            </a:extLst>
          </p:cNvPr>
          <p:cNvGrpSpPr/>
          <p:nvPr/>
        </p:nvGrpSpPr>
        <p:grpSpPr>
          <a:xfrm>
            <a:off x="10614360" y="4791617"/>
            <a:ext cx="521280" cy="431280"/>
            <a:chOff x="10614360" y="4791617"/>
            <a:chExt cx="521280" cy="43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32793" name="Ink 32792">
                  <a:extLst>
                    <a:ext uri="{FF2B5EF4-FFF2-40B4-BE49-F238E27FC236}">
                      <a16:creationId xmlns:a16="http://schemas.microsoft.com/office/drawing/2014/main" id="{6D2FB1A3-8AA8-E500-ECFC-76FE80AA6C03}"/>
                    </a:ext>
                  </a:extLst>
                </p14:cNvPr>
                <p14:cNvContentPartPr/>
                <p14:nvPr/>
              </p14:nvContentPartPr>
              <p14:xfrm>
                <a:off x="10614360" y="4977017"/>
                <a:ext cx="198720" cy="32400"/>
              </p14:xfrm>
            </p:contentPart>
          </mc:Choice>
          <mc:Fallback xmlns="">
            <p:pic>
              <p:nvPicPr>
                <p:cNvPr id="32793" name="Ink 32792">
                  <a:extLst>
                    <a:ext uri="{FF2B5EF4-FFF2-40B4-BE49-F238E27FC236}">
                      <a16:creationId xmlns:a16="http://schemas.microsoft.com/office/drawing/2014/main" id="{6D2FB1A3-8AA8-E500-ECFC-76FE80AA6C0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605720" y="4968017"/>
                  <a:ext cx="21636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2794" name="Ink 32793">
                  <a:extLst>
                    <a:ext uri="{FF2B5EF4-FFF2-40B4-BE49-F238E27FC236}">
                      <a16:creationId xmlns:a16="http://schemas.microsoft.com/office/drawing/2014/main" id="{4DB51F0D-F704-E0BB-F739-AAB8BFD9A2ED}"/>
                    </a:ext>
                  </a:extLst>
                </p14:cNvPr>
                <p14:cNvContentPartPr/>
                <p14:nvPr/>
              </p14:nvContentPartPr>
              <p14:xfrm>
                <a:off x="10795080" y="4997537"/>
                <a:ext cx="3960" cy="225360"/>
              </p14:xfrm>
            </p:contentPart>
          </mc:Choice>
          <mc:Fallback xmlns="">
            <p:pic>
              <p:nvPicPr>
                <p:cNvPr id="32794" name="Ink 32793">
                  <a:extLst>
                    <a:ext uri="{FF2B5EF4-FFF2-40B4-BE49-F238E27FC236}">
                      <a16:creationId xmlns:a16="http://schemas.microsoft.com/office/drawing/2014/main" id="{4DB51F0D-F704-E0BB-F739-AAB8BFD9A2E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786440" y="4988897"/>
                  <a:ext cx="216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2796" name="Ink 32795">
                  <a:extLst>
                    <a:ext uri="{FF2B5EF4-FFF2-40B4-BE49-F238E27FC236}">
                      <a16:creationId xmlns:a16="http://schemas.microsoft.com/office/drawing/2014/main" id="{ED8B03BA-FFF7-AF0D-127C-8CBA5AE71E71}"/>
                    </a:ext>
                  </a:extLst>
                </p14:cNvPr>
                <p14:cNvContentPartPr/>
                <p14:nvPr/>
              </p14:nvContentPartPr>
              <p14:xfrm>
                <a:off x="10797600" y="4808897"/>
                <a:ext cx="14400" cy="383760"/>
              </p14:xfrm>
            </p:contentPart>
          </mc:Choice>
          <mc:Fallback xmlns="">
            <p:pic>
              <p:nvPicPr>
                <p:cNvPr id="32796" name="Ink 32795">
                  <a:extLst>
                    <a:ext uri="{FF2B5EF4-FFF2-40B4-BE49-F238E27FC236}">
                      <a16:creationId xmlns:a16="http://schemas.microsoft.com/office/drawing/2014/main" id="{ED8B03BA-FFF7-AF0D-127C-8CBA5AE71E7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788600" y="4800257"/>
                  <a:ext cx="32040" cy="40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2797" name="Ink 32796">
                  <a:extLst>
                    <a:ext uri="{FF2B5EF4-FFF2-40B4-BE49-F238E27FC236}">
                      <a16:creationId xmlns:a16="http://schemas.microsoft.com/office/drawing/2014/main" id="{712B1A65-95C0-5D4F-03CA-330C4AF28484}"/>
                    </a:ext>
                  </a:extLst>
                </p14:cNvPr>
                <p14:cNvContentPartPr/>
                <p14:nvPr/>
              </p14:nvContentPartPr>
              <p14:xfrm>
                <a:off x="10823160" y="4791617"/>
                <a:ext cx="98280" cy="165960"/>
              </p14:xfrm>
            </p:contentPart>
          </mc:Choice>
          <mc:Fallback xmlns="">
            <p:pic>
              <p:nvPicPr>
                <p:cNvPr id="32797" name="Ink 32796">
                  <a:extLst>
                    <a:ext uri="{FF2B5EF4-FFF2-40B4-BE49-F238E27FC236}">
                      <a16:creationId xmlns:a16="http://schemas.microsoft.com/office/drawing/2014/main" id="{712B1A65-95C0-5D4F-03CA-330C4AF2848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814520" y="4782977"/>
                  <a:ext cx="1159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2798" name="Ink 32797">
                  <a:extLst>
                    <a:ext uri="{FF2B5EF4-FFF2-40B4-BE49-F238E27FC236}">
                      <a16:creationId xmlns:a16="http://schemas.microsoft.com/office/drawing/2014/main" id="{05E66E9A-7711-4687-6757-9AE7E4B7C025}"/>
                    </a:ext>
                  </a:extLst>
                </p14:cNvPr>
                <p14:cNvContentPartPr/>
                <p14:nvPr/>
              </p14:nvContentPartPr>
              <p14:xfrm>
                <a:off x="11048520" y="4808177"/>
                <a:ext cx="87120" cy="310680"/>
              </p14:xfrm>
            </p:contentPart>
          </mc:Choice>
          <mc:Fallback xmlns="">
            <p:pic>
              <p:nvPicPr>
                <p:cNvPr id="32798" name="Ink 32797">
                  <a:extLst>
                    <a:ext uri="{FF2B5EF4-FFF2-40B4-BE49-F238E27FC236}">
                      <a16:creationId xmlns:a16="http://schemas.microsoft.com/office/drawing/2014/main" id="{05E66E9A-7711-4687-6757-9AE7E4B7C025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039520" y="4799177"/>
                  <a:ext cx="104760" cy="328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32800" name="Ink 32799">
                <a:extLst>
                  <a:ext uri="{FF2B5EF4-FFF2-40B4-BE49-F238E27FC236}">
                    <a16:creationId xmlns:a16="http://schemas.microsoft.com/office/drawing/2014/main" id="{0BD5EDBE-F87B-4F19-1F0C-96BD11BA8BA1}"/>
                  </a:ext>
                </a:extLst>
              </p14:cNvPr>
              <p14:cNvContentPartPr/>
              <p14:nvPr/>
            </p14:nvContentPartPr>
            <p14:xfrm>
              <a:off x="9019200" y="4759217"/>
              <a:ext cx="97200" cy="242640"/>
            </p14:xfrm>
          </p:contentPart>
        </mc:Choice>
        <mc:Fallback xmlns="">
          <p:pic>
            <p:nvPicPr>
              <p:cNvPr id="32800" name="Ink 32799">
                <a:extLst>
                  <a:ext uri="{FF2B5EF4-FFF2-40B4-BE49-F238E27FC236}">
                    <a16:creationId xmlns:a16="http://schemas.microsoft.com/office/drawing/2014/main" id="{0BD5EDBE-F87B-4F19-1F0C-96BD11BA8BA1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9001560" y="4741577"/>
                <a:ext cx="13284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32801" name="Ink 32800">
                <a:extLst>
                  <a:ext uri="{FF2B5EF4-FFF2-40B4-BE49-F238E27FC236}">
                    <a16:creationId xmlns:a16="http://schemas.microsoft.com/office/drawing/2014/main" id="{BB7E5A70-B1AE-FE88-053B-2FA975B2716A}"/>
                  </a:ext>
                </a:extLst>
              </p14:cNvPr>
              <p14:cNvContentPartPr/>
              <p14:nvPr/>
            </p14:nvContentPartPr>
            <p14:xfrm>
              <a:off x="9776280" y="4817537"/>
              <a:ext cx="86760" cy="360000"/>
            </p14:xfrm>
          </p:contentPart>
        </mc:Choice>
        <mc:Fallback xmlns="">
          <p:pic>
            <p:nvPicPr>
              <p:cNvPr id="32801" name="Ink 32800">
                <a:extLst>
                  <a:ext uri="{FF2B5EF4-FFF2-40B4-BE49-F238E27FC236}">
                    <a16:creationId xmlns:a16="http://schemas.microsoft.com/office/drawing/2014/main" id="{BB7E5A70-B1AE-FE88-053B-2FA975B2716A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9758280" y="4799537"/>
                <a:ext cx="122400" cy="39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32802" name="Ink 32801">
                <a:extLst>
                  <a:ext uri="{FF2B5EF4-FFF2-40B4-BE49-F238E27FC236}">
                    <a16:creationId xmlns:a16="http://schemas.microsoft.com/office/drawing/2014/main" id="{22CCCD5E-E6EB-7D1F-D996-50DC8A5C3D5C}"/>
                  </a:ext>
                </a:extLst>
              </p14:cNvPr>
              <p14:cNvContentPartPr/>
              <p14:nvPr/>
            </p14:nvContentPartPr>
            <p14:xfrm>
              <a:off x="10341480" y="4772177"/>
              <a:ext cx="42120" cy="300960"/>
            </p14:xfrm>
          </p:contentPart>
        </mc:Choice>
        <mc:Fallback xmlns="">
          <p:pic>
            <p:nvPicPr>
              <p:cNvPr id="32802" name="Ink 32801">
                <a:extLst>
                  <a:ext uri="{FF2B5EF4-FFF2-40B4-BE49-F238E27FC236}">
                    <a16:creationId xmlns:a16="http://schemas.microsoft.com/office/drawing/2014/main" id="{22CCCD5E-E6EB-7D1F-D996-50DC8A5C3D5C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10332840" y="4763177"/>
                <a:ext cx="59760" cy="3186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942" name="Group 38941">
            <a:extLst>
              <a:ext uri="{FF2B5EF4-FFF2-40B4-BE49-F238E27FC236}">
                <a16:creationId xmlns:a16="http://schemas.microsoft.com/office/drawing/2014/main" id="{32832C59-2155-A262-16E4-686914F20D76}"/>
              </a:ext>
            </a:extLst>
          </p:cNvPr>
          <p:cNvGrpSpPr/>
          <p:nvPr/>
        </p:nvGrpSpPr>
        <p:grpSpPr>
          <a:xfrm>
            <a:off x="4119600" y="6382457"/>
            <a:ext cx="2314080" cy="411120"/>
            <a:chOff x="4119600" y="6382457"/>
            <a:chExt cx="2314080" cy="41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2803" name="Ink 32802">
                  <a:extLst>
                    <a:ext uri="{FF2B5EF4-FFF2-40B4-BE49-F238E27FC236}">
                      <a16:creationId xmlns:a16="http://schemas.microsoft.com/office/drawing/2014/main" id="{1BE888F6-FC23-A7D0-D156-BB16DBBEF16B}"/>
                    </a:ext>
                  </a:extLst>
                </p14:cNvPr>
                <p14:cNvContentPartPr/>
                <p14:nvPr/>
              </p14:nvContentPartPr>
              <p14:xfrm>
                <a:off x="4119600" y="6382457"/>
                <a:ext cx="197280" cy="298440"/>
              </p14:xfrm>
            </p:contentPart>
          </mc:Choice>
          <mc:Fallback xmlns="">
            <p:pic>
              <p:nvPicPr>
                <p:cNvPr id="32803" name="Ink 32802">
                  <a:extLst>
                    <a:ext uri="{FF2B5EF4-FFF2-40B4-BE49-F238E27FC236}">
                      <a16:creationId xmlns:a16="http://schemas.microsoft.com/office/drawing/2014/main" id="{1BE888F6-FC23-A7D0-D156-BB16DBBEF16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110960" y="6373457"/>
                  <a:ext cx="21492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2804" name="Ink 32803">
                  <a:extLst>
                    <a:ext uri="{FF2B5EF4-FFF2-40B4-BE49-F238E27FC236}">
                      <a16:creationId xmlns:a16="http://schemas.microsoft.com/office/drawing/2014/main" id="{9AD91949-991C-CB56-995F-816CD8936C28}"/>
                    </a:ext>
                  </a:extLst>
                </p14:cNvPr>
                <p14:cNvContentPartPr/>
                <p14:nvPr/>
              </p14:nvContentPartPr>
              <p14:xfrm>
                <a:off x="4249200" y="6571097"/>
                <a:ext cx="113760" cy="3600"/>
              </p14:xfrm>
            </p:contentPart>
          </mc:Choice>
          <mc:Fallback xmlns="">
            <p:pic>
              <p:nvPicPr>
                <p:cNvPr id="32804" name="Ink 32803">
                  <a:extLst>
                    <a:ext uri="{FF2B5EF4-FFF2-40B4-BE49-F238E27FC236}">
                      <a16:creationId xmlns:a16="http://schemas.microsoft.com/office/drawing/2014/main" id="{9AD91949-991C-CB56-995F-816CD8936C28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240200" y="6562457"/>
                  <a:ext cx="1314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32805" name="Ink 32804">
                  <a:extLst>
                    <a:ext uri="{FF2B5EF4-FFF2-40B4-BE49-F238E27FC236}">
                      <a16:creationId xmlns:a16="http://schemas.microsoft.com/office/drawing/2014/main" id="{BF76C19B-2F06-DD08-377B-FEE984A09C5F}"/>
                    </a:ext>
                  </a:extLst>
                </p14:cNvPr>
                <p14:cNvContentPartPr/>
                <p14:nvPr/>
              </p14:nvContentPartPr>
              <p14:xfrm>
                <a:off x="4302480" y="6613577"/>
                <a:ext cx="9360" cy="79200"/>
              </p14:xfrm>
            </p:contentPart>
          </mc:Choice>
          <mc:Fallback xmlns="">
            <p:pic>
              <p:nvPicPr>
                <p:cNvPr id="32805" name="Ink 32804">
                  <a:extLst>
                    <a:ext uri="{FF2B5EF4-FFF2-40B4-BE49-F238E27FC236}">
                      <a16:creationId xmlns:a16="http://schemas.microsoft.com/office/drawing/2014/main" id="{BF76C19B-2F06-DD08-377B-FEE984A09C5F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293480" y="6604577"/>
                  <a:ext cx="2700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32806" name="Ink 32805">
                  <a:extLst>
                    <a:ext uri="{FF2B5EF4-FFF2-40B4-BE49-F238E27FC236}">
                      <a16:creationId xmlns:a16="http://schemas.microsoft.com/office/drawing/2014/main" id="{65427E29-E61B-3DA6-ACC9-C817B0EF7DAE}"/>
                    </a:ext>
                  </a:extLst>
                </p14:cNvPr>
                <p14:cNvContentPartPr/>
                <p14:nvPr/>
              </p14:nvContentPartPr>
              <p14:xfrm>
                <a:off x="4437840" y="6516737"/>
                <a:ext cx="75600" cy="10800"/>
              </p14:xfrm>
            </p:contentPart>
          </mc:Choice>
          <mc:Fallback xmlns="">
            <p:pic>
              <p:nvPicPr>
                <p:cNvPr id="32806" name="Ink 32805">
                  <a:extLst>
                    <a:ext uri="{FF2B5EF4-FFF2-40B4-BE49-F238E27FC236}">
                      <a16:creationId xmlns:a16="http://schemas.microsoft.com/office/drawing/2014/main" id="{65427E29-E61B-3DA6-ACC9-C817B0EF7DAE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4428840" y="6508097"/>
                  <a:ext cx="932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32807" name="Ink 32806">
                  <a:extLst>
                    <a:ext uri="{FF2B5EF4-FFF2-40B4-BE49-F238E27FC236}">
                      <a16:creationId xmlns:a16="http://schemas.microsoft.com/office/drawing/2014/main" id="{110CD158-FB6C-E413-0F22-5B8A4CDAF5A3}"/>
                    </a:ext>
                  </a:extLst>
                </p14:cNvPr>
                <p14:cNvContentPartPr/>
                <p14:nvPr/>
              </p14:nvContentPartPr>
              <p14:xfrm>
                <a:off x="4417320" y="6629417"/>
                <a:ext cx="108000" cy="19440"/>
              </p14:xfrm>
            </p:contentPart>
          </mc:Choice>
          <mc:Fallback xmlns="">
            <p:pic>
              <p:nvPicPr>
                <p:cNvPr id="32807" name="Ink 32806">
                  <a:extLst>
                    <a:ext uri="{FF2B5EF4-FFF2-40B4-BE49-F238E27FC236}">
                      <a16:creationId xmlns:a16="http://schemas.microsoft.com/office/drawing/2014/main" id="{110CD158-FB6C-E413-0F22-5B8A4CDAF5A3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408680" y="6620417"/>
                  <a:ext cx="1256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32808" name="Ink 32807">
                  <a:extLst>
                    <a:ext uri="{FF2B5EF4-FFF2-40B4-BE49-F238E27FC236}">
                      <a16:creationId xmlns:a16="http://schemas.microsoft.com/office/drawing/2014/main" id="{37E85523-61D5-4137-F34E-E4FADB88832A}"/>
                    </a:ext>
                  </a:extLst>
                </p14:cNvPr>
                <p14:cNvContentPartPr/>
                <p14:nvPr/>
              </p14:nvContentPartPr>
              <p14:xfrm>
                <a:off x="4693800" y="6491897"/>
                <a:ext cx="140760" cy="218520"/>
              </p14:xfrm>
            </p:contentPart>
          </mc:Choice>
          <mc:Fallback xmlns="">
            <p:pic>
              <p:nvPicPr>
                <p:cNvPr id="32808" name="Ink 32807">
                  <a:extLst>
                    <a:ext uri="{FF2B5EF4-FFF2-40B4-BE49-F238E27FC236}">
                      <a16:creationId xmlns:a16="http://schemas.microsoft.com/office/drawing/2014/main" id="{37E85523-61D5-4137-F34E-E4FADB88832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685160" y="6483257"/>
                  <a:ext cx="1584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32809" name="Ink 32808">
                  <a:extLst>
                    <a:ext uri="{FF2B5EF4-FFF2-40B4-BE49-F238E27FC236}">
                      <a16:creationId xmlns:a16="http://schemas.microsoft.com/office/drawing/2014/main" id="{516D1D1E-E0B3-24ED-897F-388C22EE449A}"/>
                    </a:ext>
                  </a:extLst>
                </p14:cNvPr>
                <p14:cNvContentPartPr/>
                <p14:nvPr/>
              </p14:nvContentPartPr>
              <p14:xfrm>
                <a:off x="4868760" y="6516017"/>
                <a:ext cx="46440" cy="277560"/>
              </p14:xfrm>
            </p:contentPart>
          </mc:Choice>
          <mc:Fallback xmlns="">
            <p:pic>
              <p:nvPicPr>
                <p:cNvPr id="32809" name="Ink 32808">
                  <a:extLst>
                    <a:ext uri="{FF2B5EF4-FFF2-40B4-BE49-F238E27FC236}">
                      <a16:creationId xmlns:a16="http://schemas.microsoft.com/office/drawing/2014/main" id="{516D1D1E-E0B3-24ED-897F-388C22EE449A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859760" y="6507377"/>
                  <a:ext cx="6408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32810" name="Ink 32809">
                  <a:extLst>
                    <a:ext uri="{FF2B5EF4-FFF2-40B4-BE49-F238E27FC236}">
                      <a16:creationId xmlns:a16="http://schemas.microsoft.com/office/drawing/2014/main" id="{FB20BF56-9C16-B533-B1C3-30B16A1D17C6}"/>
                    </a:ext>
                  </a:extLst>
                </p14:cNvPr>
                <p14:cNvContentPartPr/>
                <p14:nvPr/>
              </p14:nvContentPartPr>
              <p14:xfrm>
                <a:off x="4897920" y="6498017"/>
                <a:ext cx="131040" cy="137880"/>
              </p14:xfrm>
            </p:contentPart>
          </mc:Choice>
          <mc:Fallback xmlns="">
            <p:pic>
              <p:nvPicPr>
                <p:cNvPr id="32810" name="Ink 32809">
                  <a:extLst>
                    <a:ext uri="{FF2B5EF4-FFF2-40B4-BE49-F238E27FC236}">
                      <a16:creationId xmlns:a16="http://schemas.microsoft.com/office/drawing/2014/main" id="{FB20BF56-9C16-B533-B1C3-30B16A1D17C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889280" y="6489017"/>
                  <a:ext cx="14868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32811" name="Ink 32810">
                  <a:extLst>
                    <a:ext uri="{FF2B5EF4-FFF2-40B4-BE49-F238E27FC236}">
                      <a16:creationId xmlns:a16="http://schemas.microsoft.com/office/drawing/2014/main" id="{7BC6B12C-9340-3B0E-F52F-9E80943AB7E8}"/>
                    </a:ext>
                  </a:extLst>
                </p14:cNvPr>
                <p14:cNvContentPartPr/>
                <p14:nvPr/>
              </p14:nvContentPartPr>
              <p14:xfrm>
                <a:off x="5129040" y="6508097"/>
                <a:ext cx="105480" cy="211680"/>
              </p14:xfrm>
            </p:contentPart>
          </mc:Choice>
          <mc:Fallback xmlns="">
            <p:pic>
              <p:nvPicPr>
                <p:cNvPr id="32811" name="Ink 32810">
                  <a:extLst>
                    <a:ext uri="{FF2B5EF4-FFF2-40B4-BE49-F238E27FC236}">
                      <a16:creationId xmlns:a16="http://schemas.microsoft.com/office/drawing/2014/main" id="{7BC6B12C-9340-3B0E-F52F-9E80943AB7E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5120040" y="6499097"/>
                  <a:ext cx="12312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32812" name="Ink 32811">
                  <a:extLst>
                    <a:ext uri="{FF2B5EF4-FFF2-40B4-BE49-F238E27FC236}">
                      <a16:creationId xmlns:a16="http://schemas.microsoft.com/office/drawing/2014/main" id="{E15682A3-5885-4E04-4127-AB9A66D09726}"/>
                    </a:ext>
                  </a:extLst>
                </p14:cNvPr>
                <p14:cNvContentPartPr/>
                <p14:nvPr/>
              </p14:nvContentPartPr>
              <p14:xfrm>
                <a:off x="5329560" y="6503777"/>
                <a:ext cx="39240" cy="161640"/>
              </p14:xfrm>
            </p:contentPart>
          </mc:Choice>
          <mc:Fallback xmlns="">
            <p:pic>
              <p:nvPicPr>
                <p:cNvPr id="32812" name="Ink 32811">
                  <a:extLst>
                    <a:ext uri="{FF2B5EF4-FFF2-40B4-BE49-F238E27FC236}">
                      <a16:creationId xmlns:a16="http://schemas.microsoft.com/office/drawing/2014/main" id="{E15682A3-5885-4E04-4127-AB9A66D09726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320920" y="6494777"/>
                  <a:ext cx="5688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32813" name="Ink 32812">
                  <a:extLst>
                    <a:ext uri="{FF2B5EF4-FFF2-40B4-BE49-F238E27FC236}">
                      <a16:creationId xmlns:a16="http://schemas.microsoft.com/office/drawing/2014/main" id="{B8033777-A4C8-47AF-D688-4EAF77711223}"/>
                    </a:ext>
                  </a:extLst>
                </p14:cNvPr>
                <p14:cNvContentPartPr/>
                <p14:nvPr/>
              </p14:nvContentPartPr>
              <p14:xfrm>
                <a:off x="5439000" y="6586937"/>
                <a:ext cx="233640" cy="8640"/>
              </p14:xfrm>
            </p:contentPart>
          </mc:Choice>
          <mc:Fallback xmlns="">
            <p:pic>
              <p:nvPicPr>
                <p:cNvPr id="32813" name="Ink 32812">
                  <a:extLst>
                    <a:ext uri="{FF2B5EF4-FFF2-40B4-BE49-F238E27FC236}">
                      <a16:creationId xmlns:a16="http://schemas.microsoft.com/office/drawing/2014/main" id="{B8033777-A4C8-47AF-D688-4EAF7771122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430000" y="6578297"/>
                  <a:ext cx="251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32814" name="Ink 32813">
                  <a:extLst>
                    <a:ext uri="{FF2B5EF4-FFF2-40B4-BE49-F238E27FC236}">
                      <a16:creationId xmlns:a16="http://schemas.microsoft.com/office/drawing/2014/main" id="{A4E259A3-774A-BBF7-E491-40416F76BCAC}"/>
                    </a:ext>
                  </a:extLst>
                </p14:cNvPr>
                <p14:cNvContentPartPr/>
                <p14:nvPr/>
              </p14:nvContentPartPr>
              <p14:xfrm>
                <a:off x="5752560" y="6471737"/>
                <a:ext cx="42840" cy="311040"/>
              </p14:xfrm>
            </p:contentPart>
          </mc:Choice>
          <mc:Fallback xmlns="">
            <p:pic>
              <p:nvPicPr>
                <p:cNvPr id="32814" name="Ink 32813">
                  <a:extLst>
                    <a:ext uri="{FF2B5EF4-FFF2-40B4-BE49-F238E27FC236}">
                      <a16:creationId xmlns:a16="http://schemas.microsoft.com/office/drawing/2014/main" id="{A4E259A3-774A-BBF7-E491-40416F76BCAC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743560" y="6462737"/>
                  <a:ext cx="6048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2815" name="Ink 32814">
                  <a:extLst>
                    <a:ext uri="{FF2B5EF4-FFF2-40B4-BE49-F238E27FC236}">
                      <a16:creationId xmlns:a16="http://schemas.microsoft.com/office/drawing/2014/main" id="{7CDF8FAA-01F2-7F25-4F08-C1924CF53DC0}"/>
                    </a:ext>
                  </a:extLst>
                </p14:cNvPr>
                <p14:cNvContentPartPr/>
                <p14:nvPr/>
              </p14:nvContentPartPr>
              <p14:xfrm>
                <a:off x="5755080" y="6469577"/>
                <a:ext cx="156240" cy="149040"/>
              </p14:xfrm>
            </p:contentPart>
          </mc:Choice>
          <mc:Fallback xmlns="">
            <p:pic>
              <p:nvPicPr>
                <p:cNvPr id="32815" name="Ink 32814">
                  <a:extLst>
                    <a:ext uri="{FF2B5EF4-FFF2-40B4-BE49-F238E27FC236}">
                      <a16:creationId xmlns:a16="http://schemas.microsoft.com/office/drawing/2014/main" id="{7CDF8FAA-01F2-7F25-4F08-C1924CF53DC0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746440" y="6460937"/>
                  <a:ext cx="1738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32816" name="Ink 32815">
                  <a:extLst>
                    <a:ext uri="{FF2B5EF4-FFF2-40B4-BE49-F238E27FC236}">
                      <a16:creationId xmlns:a16="http://schemas.microsoft.com/office/drawing/2014/main" id="{525C338A-363B-0C6D-B76E-A4EF4BD5CA03}"/>
                    </a:ext>
                  </a:extLst>
                </p14:cNvPr>
                <p14:cNvContentPartPr/>
                <p14:nvPr/>
              </p14:nvContentPartPr>
              <p14:xfrm>
                <a:off x="6035880" y="6509537"/>
                <a:ext cx="93960" cy="197640"/>
              </p14:xfrm>
            </p:contentPart>
          </mc:Choice>
          <mc:Fallback xmlns="">
            <p:pic>
              <p:nvPicPr>
                <p:cNvPr id="32816" name="Ink 32815">
                  <a:extLst>
                    <a:ext uri="{FF2B5EF4-FFF2-40B4-BE49-F238E27FC236}">
                      <a16:creationId xmlns:a16="http://schemas.microsoft.com/office/drawing/2014/main" id="{525C338A-363B-0C6D-B76E-A4EF4BD5CA03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026880" y="6500897"/>
                  <a:ext cx="1116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32817" name="Ink 32816">
                  <a:extLst>
                    <a:ext uri="{FF2B5EF4-FFF2-40B4-BE49-F238E27FC236}">
                      <a16:creationId xmlns:a16="http://schemas.microsoft.com/office/drawing/2014/main" id="{611835A5-A7F5-F714-E3AC-0B8BB7B5AF6F}"/>
                    </a:ext>
                  </a:extLst>
                </p14:cNvPr>
                <p14:cNvContentPartPr/>
                <p14:nvPr/>
              </p14:nvContentPartPr>
              <p14:xfrm>
                <a:off x="6270600" y="6570737"/>
                <a:ext cx="119520" cy="1800"/>
              </p14:xfrm>
            </p:contentPart>
          </mc:Choice>
          <mc:Fallback xmlns="">
            <p:pic>
              <p:nvPicPr>
                <p:cNvPr id="32817" name="Ink 32816">
                  <a:extLst>
                    <a:ext uri="{FF2B5EF4-FFF2-40B4-BE49-F238E27FC236}">
                      <a16:creationId xmlns:a16="http://schemas.microsoft.com/office/drawing/2014/main" id="{611835A5-A7F5-F714-E3AC-0B8BB7B5AF6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261600" y="6561737"/>
                  <a:ext cx="1371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32818" name="Ink 32817">
                  <a:extLst>
                    <a:ext uri="{FF2B5EF4-FFF2-40B4-BE49-F238E27FC236}">
                      <a16:creationId xmlns:a16="http://schemas.microsoft.com/office/drawing/2014/main" id="{DC4FFB52-F60A-087A-AB3A-5B43F57450F3}"/>
                    </a:ext>
                  </a:extLst>
                </p14:cNvPr>
                <p14:cNvContentPartPr/>
                <p14:nvPr/>
              </p14:nvContentPartPr>
              <p14:xfrm>
                <a:off x="6357000" y="6664337"/>
                <a:ext cx="76680" cy="6120"/>
              </p14:xfrm>
            </p:contentPart>
          </mc:Choice>
          <mc:Fallback xmlns="">
            <p:pic>
              <p:nvPicPr>
                <p:cNvPr id="32818" name="Ink 32817">
                  <a:extLst>
                    <a:ext uri="{FF2B5EF4-FFF2-40B4-BE49-F238E27FC236}">
                      <a16:creationId xmlns:a16="http://schemas.microsoft.com/office/drawing/2014/main" id="{DC4FFB52-F60A-087A-AB3A-5B43F57450F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348360" y="6655697"/>
                  <a:ext cx="94320" cy="2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61" name="Group 38960">
            <a:extLst>
              <a:ext uri="{FF2B5EF4-FFF2-40B4-BE49-F238E27FC236}">
                <a16:creationId xmlns:a16="http://schemas.microsoft.com/office/drawing/2014/main" id="{07ECFFB8-3871-44CC-0581-D3B7F215DB78}"/>
              </a:ext>
            </a:extLst>
          </p:cNvPr>
          <p:cNvGrpSpPr/>
          <p:nvPr/>
        </p:nvGrpSpPr>
        <p:grpSpPr>
          <a:xfrm>
            <a:off x="8014800" y="6485777"/>
            <a:ext cx="149040" cy="97920"/>
            <a:chOff x="8014800" y="6485777"/>
            <a:chExt cx="149040" cy="9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38955" name="Ink 38954">
                  <a:extLst>
                    <a:ext uri="{FF2B5EF4-FFF2-40B4-BE49-F238E27FC236}">
                      <a16:creationId xmlns:a16="http://schemas.microsoft.com/office/drawing/2014/main" id="{BAC2148A-E038-3AD8-4352-1E4BBC238063}"/>
                    </a:ext>
                  </a:extLst>
                </p14:cNvPr>
                <p14:cNvContentPartPr/>
                <p14:nvPr/>
              </p14:nvContentPartPr>
              <p14:xfrm>
                <a:off x="8024880" y="6485777"/>
                <a:ext cx="97200" cy="17640"/>
              </p14:xfrm>
            </p:contentPart>
          </mc:Choice>
          <mc:Fallback xmlns="">
            <p:pic>
              <p:nvPicPr>
                <p:cNvPr id="38955" name="Ink 38954">
                  <a:extLst>
                    <a:ext uri="{FF2B5EF4-FFF2-40B4-BE49-F238E27FC236}">
                      <a16:creationId xmlns:a16="http://schemas.microsoft.com/office/drawing/2014/main" id="{BAC2148A-E038-3AD8-4352-1E4BBC23806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015880" y="6476777"/>
                  <a:ext cx="1148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38956" name="Ink 38955">
                  <a:extLst>
                    <a:ext uri="{FF2B5EF4-FFF2-40B4-BE49-F238E27FC236}">
                      <a16:creationId xmlns:a16="http://schemas.microsoft.com/office/drawing/2014/main" id="{290F269B-F05B-5C4F-280A-7C4383FD6413}"/>
                    </a:ext>
                  </a:extLst>
                </p14:cNvPr>
                <p14:cNvContentPartPr/>
                <p14:nvPr/>
              </p14:nvContentPartPr>
              <p14:xfrm>
                <a:off x="8014800" y="6568937"/>
                <a:ext cx="149040" cy="14760"/>
              </p14:xfrm>
            </p:contentPart>
          </mc:Choice>
          <mc:Fallback xmlns="">
            <p:pic>
              <p:nvPicPr>
                <p:cNvPr id="38956" name="Ink 38955">
                  <a:extLst>
                    <a:ext uri="{FF2B5EF4-FFF2-40B4-BE49-F238E27FC236}">
                      <a16:creationId xmlns:a16="http://schemas.microsoft.com/office/drawing/2014/main" id="{290F269B-F05B-5C4F-280A-7C4383FD641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006160" y="6559937"/>
                  <a:ext cx="16668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60" name="Group 38959">
            <a:extLst>
              <a:ext uri="{FF2B5EF4-FFF2-40B4-BE49-F238E27FC236}">
                <a16:creationId xmlns:a16="http://schemas.microsoft.com/office/drawing/2014/main" id="{17037BB7-51E5-327E-B60C-CC818B51503C}"/>
              </a:ext>
            </a:extLst>
          </p:cNvPr>
          <p:cNvGrpSpPr/>
          <p:nvPr/>
        </p:nvGrpSpPr>
        <p:grpSpPr>
          <a:xfrm>
            <a:off x="6664440" y="6246377"/>
            <a:ext cx="1076400" cy="569160"/>
            <a:chOff x="6664440" y="6246377"/>
            <a:chExt cx="1076400" cy="569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38947" name="Ink 38946">
                  <a:extLst>
                    <a:ext uri="{FF2B5EF4-FFF2-40B4-BE49-F238E27FC236}">
                      <a16:creationId xmlns:a16="http://schemas.microsoft.com/office/drawing/2014/main" id="{6A11379C-38B8-6698-00B4-D8651867B3C4}"/>
                    </a:ext>
                  </a:extLst>
                </p14:cNvPr>
                <p14:cNvContentPartPr/>
                <p14:nvPr/>
              </p14:nvContentPartPr>
              <p14:xfrm>
                <a:off x="6664440" y="6468857"/>
                <a:ext cx="160560" cy="208800"/>
              </p14:xfrm>
            </p:contentPart>
          </mc:Choice>
          <mc:Fallback xmlns="">
            <p:pic>
              <p:nvPicPr>
                <p:cNvPr id="38947" name="Ink 38946">
                  <a:extLst>
                    <a:ext uri="{FF2B5EF4-FFF2-40B4-BE49-F238E27FC236}">
                      <a16:creationId xmlns:a16="http://schemas.microsoft.com/office/drawing/2014/main" id="{6A11379C-38B8-6698-00B4-D8651867B3C4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655800" y="6460217"/>
                  <a:ext cx="17820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38948" name="Ink 38947">
                  <a:extLst>
                    <a:ext uri="{FF2B5EF4-FFF2-40B4-BE49-F238E27FC236}">
                      <a16:creationId xmlns:a16="http://schemas.microsoft.com/office/drawing/2014/main" id="{D74881A9-1BB4-69A9-4542-D735E77AC579}"/>
                    </a:ext>
                  </a:extLst>
                </p14:cNvPr>
                <p14:cNvContentPartPr/>
                <p14:nvPr/>
              </p14:nvContentPartPr>
              <p14:xfrm>
                <a:off x="6993480" y="6259337"/>
                <a:ext cx="45360" cy="180360"/>
              </p14:xfrm>
            </p:contentPart>
          </mc:Choice>
          <mc:Fallback xmlns="">
            <p:pic>
              <p:nvPicPr>
                <p:cNvPr id="38948" name="Ink 38947">
                  <a:extLst>
                    <a:ext uri="{FF2B5EF4-FFF2-40B4-BE49-F238E27FC236}">
                      <a16:creationId xmlns:a16="http://schemas.microsoft.com/office/drawing/2014/main" id="{D74881A9-1BB4-69A9-4542-D735E77AC579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984480" y="6250697"/>
                  <a:ext cx="6300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38949" name="Ink 38948">
                  <a:extLst>
                    <a:ext uri="{FF2B5EF4-FFF2-40B4-BE49-F238E27FC236}">
                      <a16:creationId xmlns:a16="http://schemas.microsoft.com/office/drawing/2014/main" id="{2BFEEB3C-B6D6-3B7C-EE4B-04A4E477D3D7}"/>
                    </a:ext>
                  </a:extLst>
                </p14:cNvPr>
                <p14:cNvContentPartPr/>
                <p14:nvPr/>
              </p14:nvContentPartPr>
              <p14:xfrm>
                <a:off x="6939480" y="6463457"/>
                <a:ext cx="245160" cy="15480"/>
              </p14:xfrm>
            </p:contentPart>
          </mc:Choice>
          <mc:Fallback xmlns="">
            <p:pic>
              <p:nvPicPr>
                <p:cNvPr id="38949" name="Ink 38948">
                  <a:extLst>
                    <a:ext uri="{FF2B5EF4-FFF2-40B4-BE49-F238E27FC236}">
                      <a16:creationId xmlns:a16="http://schemas.microsoft.com/office/drawing/2014/main" id="{2BFEEB3C-B6D6-3B7C-EE4B-04A4E477D3D7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930480" y="6454817"/>
                  <a:ext cx="2628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38950" name="Ink 38949">
                  <a:extLst>
                    <a:ext uri="{FF2B5EF4-FFF2-40B4-BE49-F238E27FC236}">
                      <a16:creationId xmlns:a16="http://schemas.microsoft.com/office/drawing/2014/main" id="{50340752-462A-5116-BFBF-C5D048055499}"/>
                    </a:ext>
                  </a:extLst>
                </p14:cNvPr>
                <p14:cNvContentPartPr/>
                <p14:nvPr/>
              </p14:nvContentPartPr>
              <p14:xfrm>
                <a:off x="7024080" y="6535097"/>
                <a:ext cx="95400" cy="239040"/>
              </p14:xfrm>
            </p:contentPart>
          </mc:Choice>
          <mc:Fallback xmlns="">
            <p:pic>
              <p:nvPicPr>
                <p:cNvPr id="38950" name="Ink 38949">
                  <a:extLst>
                    <a:ext uri="{FF2B5EF4-FFF2-40B4-BE49-F238E27FC236}">
                      <a16:creationId xmlns:a16="http://schemas.microsoft.com/office/drawing/2014/main" id="{50340752-462A-5116-BFBF-C5D048055499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015080" y="6526457"/>
                  <a:ext cx="11304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38951" name="Ink 38950">
                  <a:extLst>
                    <a:ext uri="{FF2B5EF4-FFF2-40B4-BE49-F238E27FC236}">
                      <a16:creationId xmlns:a16="http://schemas.microsoft.com/office/drawing/2014/main" id="{AAAA75E3-F837-DA2D-4336-AE01C0CE70D2}"/>
                    </a:ext>
                  </a:extLst>
                </p14:cNvPr>
                <p14:cNvContentPartPr/>
                <p14:nvPr/>
              </p14:nvContentPartPr>
              <p14:xfrm>
                <a:off x="7384800" y="6246377"/>
                <a:ext cx="113040" cy="185040"/>
              </p14:xfrm>
            </p:contentPart>
          </mc:Choice>
          <mc:Fallback xmlns="">
            <p:pic>
              <p:nvPicPr>
                <p:cNvPr id="38951" name="Ink 38950">
                  <a:extLst>
                    <a:ext uri="{FF2B5EF4-FFF2-40B4-BE49-F238E27FC236}">
                      <a16:creationId xmlns:a16="http://schemas.microsoft.com/office/drawing/2014/main" id="{AAAA75E3-F837-DA2D-4336-AE01C0CE70D2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375800" y="6237737"/>
                  <a:ext cx="13068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38952" name="Ink 38951">
                  <a:extLst>
                    <a:ext uri="{FF2B5EF4-FFF2-40B4-BE49-F238E27FC236}">
                      <a16:creationId xmlns:a16="http://schemas.microsoft.com/office/drawing/2014/main" id="{428B944A-AB8C-932C-108D-27F3A21AD653}"/>
                    </a:ext>
                  </a:extLst>
                </p14:cNvPr>
                <p14:cNvContentPartPr/>
                <p14:nvPr/>
              </p14:nvContentPartPr>
              <p14:xfrm>
                <a:off x="7448160" y="6285617"/>
                <a:ext cx="138240" cy="23400"/>
              </p14:xfrm>
            </p:contentPart>
          </mc:Choice>
          <mc:Fallback xmlns="">
            <p:pic>
              <p:nvPicPr>
                <p:cNvPr id="38952" name="Ink 38951">
                  <a:extLst>
                    <a:ext uri="{FF2B5EF4-FFF2-40B4-BE49-F238E27FC236}">
                      <a16:creationId xmlns:a16="http://schemas.microsoft.com/office/drawing/2014/main" id="{428B944A-AB8C-932C-108D-27F3A21AD653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439160" y="6276977"/>
                  <a:ext cx="1558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38953" name="Ink 38952">
                  <a:extLst>
                    <a:ext uri="{FF2B5EF4-FFF2-40B4-BE49-F238E27FC236}">
                      <a16:creationId xmlns:a16="http://schemas.microsoft.com/office/drawing/2014/main" id="{962CEF68-BA10-8CBA-BCED-6D7EEC2F509E}"/>
                    </a:ext>
                  </a:extLst>
                </p14:cNvPr>
                <p14:cNvContentPartPr/>
                <p14:nvPr/>
              </p14:nvContentPartPr>
              <p14:xfrm>
                <a:off x="7359240" y="6504497"/>
                <a:ext cx="381600" cy="47520"/>
              </p14:xfrm>
            </p:contentPart>
          </mc:Choice>
          <mc:Fallback xmlns="">
            <p:pic>
              <p:nvPicPr>
                <p:cNvPr id="38953" name="Ink 38952">
                  <a:extLst>
                    <a:ext uri="{FF2B5EF4-FFF2-40B4-BE49-F238E27FC236}">
                      <a16:creationId xmlns:a16="http://schemas.microsoft.com/office/drawing/2014/main" id="{962CEF68-BA10-8CBA-BCED-6D7EEC2F509E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350600" y="6495857"/>
                  <a:ext cx="39924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38954" name="Ink 38953">
                  <a:extLst>
                    <a:ext uri="{FF2B5EF4-FFF2-40B4-BE49-F238E27FC236}">
                      <a16:creationId xmlns:a16="http://schemas.microsoft.com/office/drawing/2014/main" id="{97EB7AFD-826D-C441-1453-FCBA8C0EBB98}"/>
                    </a:ext>
                  </a:extLst>
                </p14:cNvPr>
                <p14:cNvContentPartPr/>
                <p14:nvPr/>
              </p14:nvContentPartPr>
              <p14:xfrm>
                <a:off x="7532040" y="6582977"/>
                <a:ext cx="86400" cy="232560"/>
              </p14:xfrm>
            </p:contentPart>
          </mc:Choice>
          <mc:Fallback xmlns="">
            <p:pic>
              <p:nvPicPr>
                <p:cNvPr id="38954" name="Ink 38953">
                  <a:extLst>
                    <a:ext uri="{FF2B5EF4-FFF2-40B4-BE49-F238E27FC236}">
                      <a16:creationId xmlns:a16="http://schemas.microsoft.com/office/drawing/2014/main" id="{97EB7AFD-826D-C441-1453-FCBA8C0EBB98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523040" y="6574337"/>
                  <a:ext cx="10404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38957" name="Ink 38956">
                  <a:extLst>
                    <a:ext uri="{FF2B5EF4-FFF2-40B4-BE49-F238E27FC236}">
                      <a16:creationId xmlns:a16="http://schemas.microsoft.com/office/drawing/2014/main" id="{5FE2D1B8-6BB4-9B26-3D56-54FA76F58D92}"/>
                    </a:ext>
                  </a:extLst>
                </p14:cNvPr>
                <p14:cNvContentPartPr/>
                <p14:nvPr/>
              </p14:nvContentPartPr>
              <p14:xfrm>
                <a:off x="6668400" y="6560297"/>
                <a:ext cx="443160" cy="113760"/>
              </p14:xfrm>
            </p:contentPart>
          </mc:Choice>
          <mc:Fallback xmlns="">
            <p:pic>
              <p:nvPicPr>
                <p:cNvPr id="38957" name="Ink 38956">
                  <a:extLst>
                    <a:ext uri="{FF2B5EF4-FFF2-40B4-BE49-F238E27FC236}">
                      <a16:creationId xmlns:a16="http://schemas.microsoft.com/office/drawing/2014/main" id="{5FE2D1B8-6BB4-9B26-3D56-54FA76F58D92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659400" y="6551297"/>
                  <a:ext cx="46080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38958" name="Ink 38957">
                  <a:extLst>
                    <a:ext uri="{FF2B5EF4-FFF2-40B4-BE49-F238E27FC236}">
                      <a16:creationId xmlns:a16="http://schemas.microsoft.com/office/drawing/2014/main" id="{CF7B9747-33B4-992F-8A75-E510F40DC120}"/>
                    </a:ext>
                  </a:extLst>
                </p14:cNvPr>
                <p14:cNvContentPartPr/>
                <p14:nvPr/>
              </p14:nvContentPartPr>
              <p14:xfrm>
                <a:off x="7144680" y="6624017"/>
                <a:ext cx="65880" cy="106200"/>
              </p14:xfrm>
            </p:contentPart>
          </mc:Choice>
          <mc:Fallback xmlns="">
            <p:pic>
              <p:nvPicPr>
                <p:cNvPr id="38958" name="Ink 38957">
                  <a:extLst>
                    <a:ext uri="{FF2B5EF4-FFF2-40B4-BE49-F238E27FC236}">
                      <a16:creationId xmlns:a16="http://schemas.microsoft.com/office/drawing/2014/main" id="{CF7B9747-33B4-992F-8A75-E510F40DC12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7135680" y="6615017"/>
                  <a:ext cx="8352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38959" name="Ink 38958">
                  <a:extLst>
                    <a:ext uri="{FF2B5EF4-FFF2-40B4-BE49-F238E27FC236}">
                      <a16:creationId xmlns:a16="http://schemas.microsoft.com/office/drawing/2014/main" id="{9FF088CE-3402-475D-9B8E-0054552F168E}"/>
                    </a:ext>
                  </a:extLst>
                </p14:cNvPr>
                <p14:cNvContentPartPr/>
                <p14:nvPr/>
              </p14:nvContentPartPr>
              <p14:xfrm>
                <a:off x="7172040" y="6731297"/>
                <a:ext cx="55440" cy="70920"/>
              </p14:xfrm>
            </p:contentPart>
          </mc:Choice>
          <mc:Fallback xmlns="">
            <p:pic>
              <p:nvPicPr>
                <p:cNvPr id="38959" name="Ink 38958">
                  <a:extLst>
                    <a:ext uri="{FF2B5EF4-FFF2-40B4-BE49-F238E27FC236}">
                      <a16:creationId xmlns:a16="http://schemas.microsoft.com/office/drawing/2014/main" id="{9FF088CE-3402-475D-9B8E-0054552F168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7163040" y="6722657"/>
                  <a:ext cx="73080" cy="88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69" name="Group 38968">
            <a:extLst>
              <a:ext uri="{FF2B5EF4-FFF2-40B4-BE49-F238E27FC236}">
                <a16:creationId xmlns:a16="http://schemas.microsoft.com/office/drawing/2014/main" id="{A31A58BD-513C-5EDA-F5DE-9A2D553BAA91}"/>
              </a:ext>
            </a:extLst>
          </p:cNvPr>
          <p:cNvGrpSpPr/>
          <p:nvPr/>
        </p:nvGrpSpPr>
        <p:grpSpPr>
          <a:xfrm>
            <a:off x="8377680" y="6208577"/>
            <a:ext cx="938880" cy="560880"/>
            <a:chOff x="8377680" y="6208577"/>
            <a:chExt cx="938880" cy="56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38962" name="Ink 38961">
                  <a:extLst>
                    <a:ext uri="{FF2B5EF4-FFF2-40B4-BE49-F238E27FC236}">
                      <a16:creationId xmlns:a16="http://schemas.microsoft.com/office/drawing/2014/main" id="{DA2BA11B-FBAA-92AF-E31C-9F944CADA16D}"/>
                    </a:ext>
                  </a:extLst>
                </p14:cNvPr>
                <p14:cNvContentPartPr/>
                <p14:nvPr/>
              </p14:nvContentPartPr>
              <p14:xfrm>
                <a:off x="8407920" y="6208577"/>
                <a:ext cx="210600" cy="200880"/>
              </p14:xfrm>
            </p:contentPart>
          </mc:Choice>
          <mc:Fallback xmlns="">
            <p:pic>
              <p:nvPicPr>
                <p:cNvPr id="38962" name="Ink 38961">
                  <a:extLst>
                    <a:ext uri="{FF2B5EF4-FFF2-40B4-BE49-F238E27FC236}">
                      <a16:creationId xmlns:a16="http://schemas.microsoft.com/office/drawing/2014/main" id="{DA2BA11B-FBAA-92AF-E31C-9F944CADA16D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398920" y="6199937"/>
                  <a:ext cx="22824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38963" name="Ink 38962">
                  <a:extLst>
                    <a:ext uri="{FF2B5EF4-FFF2-40B4-BE49-F238E27FC236}">
                      <a16:creationId xmlns:a16="http://schemas.microsoft.com/office/drawing/2014/main" id="{A4BB242E-AE18-99B9-4D19-B567BE988FEF}"/>
                    </a:ext>
                  </a:extLst>
                </p14:cNvPr>
                <p14:cNvContentPartPr/>
                <p14:nvPr/>
              </p14:nvContentPartPr>
              <p14:xfrm>
                <a:off x="8484960" y="6235937"/>
                <a:ext cx="192600" cy="21960"/>
              </p14:xfrm>
            </p:contentPart>
          </mc:Choice>
          <mc:Fallback xmlns="">
            <p:pic>
              <p:nvPicPr>
                <p:cNvPr id="38963" name="Ink 38962">
                  <a:extLst>
                    <a:ext uri="{FF2B5EF4-FFF2-40B4-BE49-F238E27FC236}">
                      <a16:creationId xmlns:a16="http://schemas.microsoft.com/office/drawing/2014/main" id="{A4BB242E-AE18-99B9-4D19-B567BE988FEF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476320" y="6227297"/>
                  <a:ext cx="21024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38964" name="Ink 38963">
                  <a:extLst>
                    <a:ext uri="{FF2B5EF4-FFF2-40B4-BE49-F238E27FC236}">
                      <a16:creationId xmlns:a16="http://schemas.microsoft.com/office/drawing/2014/main" id="{B9279F43-B177-31F6-D531-9D61F4E345C4}"/>
                    </a:ext>
                  </a:extLst>
                </p14:cNvPr>
                <p14:cNvContentPartPr/>
                <p14:nvPr/>
              </p14:nvContentPartPr>
              <p14:xfrm>
                <a:off x="8377680" y="6451937"/>
                <a:ext cx="632160" cy="89280"/>
              </p14:xfrm>
            </p:contentPart>
          </mc:Choice>
          <mc:Fallback xmlns="">
            <p:pic>
              <p:nvPicPr>
                <p:cNvPr id="38964" name="Ink 38963">
                  <a:extLst>
                    <a:ext uri="{FF2B5EF4-FFF2-40B4-BE49-F238E27FC236}">
                      <a16:creationId xmlns:a16="http://schemas.microsoft.com/office/drawing/2014/main" id="{B9279F43-B177-31F6-D531-9D61F4E345C4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368680" y="6442937"/>
                  <a:ext cx="6498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38965" name="Ink 38964">
                  <a:extLst>
                    <a:ext uri="{FF2B5EF4-FFF2-40B4-BE49-F238E27FC236}">
                      <a16:creationId xmlns:a16="http://schemas.microsoft.com/office/drawing/2014/main" id="{292B55B6-CF88-879C-12F3-40FF6FB8F9AF}"/>
                    </a:ext>
                  </a:extLst>
                </p14:cNvPr>
                <p14:cNvContentPartPr/>
                <p14:nvPr/>
              </p14:nvContentPartPr>
              <p14:xfrm>
                <a:off x="8628600" y="6598817"/>
                <a:ext cx="16200" cy="170640"/>
              </p14:xfrm>
            </p:contentPart>
          </mc:Choice>
          <mc:Fallback xmlns="">
            <p:pic>
              <p:nvPicPr>
                <p:cNvPr id="38965" name="Ink 38964">
                  <a:extLst>
                    <a:ext uri="{FF2B5EF4-FFF2-40B4-BE49-F238E27FC236}">
                      <a16:creationId xmlns:a16="http://schemas.microsoft.com/office/drawing/2014/main" id="{292B55B6-CF88-879C-12F3-40FF6FB8F9AF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8619600" y="6589817"/>
                  <a:ext cx="338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38966" name="Ink 38965">
                  <a:extLst>
                    <a:ext uri="{FF2B5EF4-FFF2-40B4-BE49-F238E27FC236}">
                      <a16:creationId xmlns:a16="http://schemas.microsoft.com/office/drawing/2014/main" id="{83A3A6D6-4D3D-9B4A-1DAB-CFB076166E88}"/>
                    </a:ext>
                  </a:extLst>
                </p14:cNvPr>
                <p14:cNvContentPartPr/>
                <p14:nvPr/>
              </p14:nvContentPartPr>
              <p14:xfrm>
                <a:off x="8749200" y="6571097"/>
                <a:ext cx="112320" cy="177120"/>
              </p14:xfrm>
            </p:contentPart>
          </mc:Choice>
          <mc:Fallback xmlns="">
            <p:pic>
              <p:nvPicPr>
                <p:cNvPr id="38966" name="Ink 38965">
                  <a:extLst>
                    <a:ext uri="{FF2B5EF4-FFF2-40B4-BE49-F238E27FC236}">
                      <a16:creationId xmlns:a16="http://schemas.microsoft.com/office/drawing/2014/main" id="{83A3A6D6-4D3D-9B4A-1DAB-CFB076166E8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8740200" y="6562097"/>
                  <a:ext cx="1299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38967" name="Ink 38966">
                  <a:extLst>
                    <a:ext uri="{FF2B5EF4-FFF2-40B4-BE49-F238E27FC236}">
                      <a16:creationId xmlns:a16="http://schemas.microsoft.com/office/drawing/2014/main" id="{D2256721-D12F-D35A-83F4-37F153766DB7}"/>
                    </a:ext>
                  </a:extLst>
                </p14:cNvPr>
                <p14:cNvContentPartPr/>
                <p14:nvPr/>
              </p14:nvContentPartPr>
              <p14:xfrm>
                <a:off x="9116040" y="6498377"/>
                <a:ext cx="154440" cy="33120"/>
              </p14:xfrm>
            </p:contentPart>
          </mc:Choice>
          <mc:Fallback xmlns="">
            <p:pic>
              <p:nvPicPr>
                <p:cNvPr id="38967" name="Ink 38966">
                  <a:extLst>
                    <a:ext uri="{FF2B5EF4-FFF2-40B4-BE49-F238E27FC236}">
                      <a16:creationId xmlns:a16="http://schemas.microsoft.com/office/drawing/2014/main" id="{D2256721-D12F-D35A-83F4-37F153766DB7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9107400" y="6489377"/>
                  <a:ext cx="1720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38968" name="Ink 38967">
                  <a:extLst>
                    <a:ext uri="{FF2B5EF4-FFF2-40B4-BE49-F238E27FC236}">
                      <a16:creationId xmlns:a16="http://schemas.microsoft.com/office/drawing/2014/main" id="{18960803-9EF2-BF42-1D21-E7E721772276}"/>
                    </a:ext>
                  </a:extLst>
                </p14:cNvPr>
                <p14:cNvContentPartPr/>
                <p14:nvPr/>
              </p14:nvContentPartPr>
              <p14:xfrm>
                <a:off x="9107760" y="6629417"/>
                <a:ext cx="208800" cy="20520"/>
              </p14:xfrm>
            </p:contentPart>
          </mc:Choice>
          <mc:Fallback xmlns="">
            <p:pic>
              <p:nvPicPr>
                <p:cNvPr id="38968" name="Ink 38967">
                  <a:extLst>
                    <a:ext uri="{FF2B5EF4-FFF2-40B4-BE49-F238E27FC236}">
                      <a16:creationId xmlns:a16="http://schemas.microsoft.com/office/drawing/2014/main" id="{18960803-9EF2-BF42-1D21-E7E72177227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9098760" y="6620417"/>
                  <a:ext cx="226440" cy="3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82" name="Group 38981">
            <a:extLst>
              <a:ext uri="{FF2B5EF4-FFF2-40B4-BE49-F238E27FC236}">
                <a16:creationId xmlns:a16="http://schemas.microsoft.com/office/drawing/2014/main" id="{6075954F-811D-5F53-5186-3E269AAE6E59}"/>
              </a:ext>
            </a:extLst>
          </p:cNvPr>
          <p:cNvGrpSpPr/>
          <p:nvPr/>
        </p:nvGrpSpPr>
        <p:grpSpPr>
          <a:xfrm>
            <a:off x="9505920" y="6288857"/>
            <a:ext cx="859680" cy="325080"/>
            <a:chOff x="9505920" y="6288857"/>
            <a:chExt cx="859680" cy="325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38975" name="Ink 38974">
                  <a:extLst>
                    <a:ext uri="{FF2B5EF4-FFF2-40B4-BE49-F238E27FC236}">
                      <a16:creationId xmlns:a16="http://schemas.microsoft.com/office/drawing/2014/main" id="{BB7B2C9A-7BF0-3869-C2DE-EF55FB094100}"/>
                    </a:ext>
                  </a:extLst>
                </p14:cNvPr>
                <p14:cNvContentPartPr/>
                <p14:nvPr/>
              </p14:nvContentPartPr>
              <p14:xfrm>
                <a:off x="9505920" y="6466697"/>
                <a:ext cx="43920" cy="116640"/>
              </p14:xfrm>
            </p:contentPart>
          </mc:Choice>
          <mc:Fallback xmlns="">
            <p:pic>
              <p:nvPicPr>
                <p:cNvPr id="38975" name="Ink 38974">
                  <a:extLst>
                    <a:ext uri="{FF2B5EF4-FFF2-40B4-BE49-F238E27FC236}">
                      <a16:creationId xmlns:a16="http://schemas.microsoft.com/office/drawing/2014/main" id="{BB7B2C9A-7BF0-3869-C2DE-EF55FB094100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9496920" y="6458057"/>
                  <a:ext cx="615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38976" name="Ink 38975">
                  <a:extLst>
                    <a:ext uri="{FF2B5EF4-FFF2-40B4-BE49-F238E27FC236}">
                      <a16:creationId xmlns:a16="http://schemas.microsoft.com/office/drawing/2014/main" id="{FCF6B0F8-D582-A00D-B4C1-D3514D3723C8}"/>
                    </a:ext>
                  </a:extLst>
                </p14:cNvPr>
                <p14:cNvContentPartPr/>
                <p14:nvPr/>
              </p14:nvContentPartPr>
              <p14:xfrm>
                <a:off x="9537600" y="6447977"/>
                <a:ext cx="360" cy="360"/>
              </p14:xfrm>
            </p:contentPart>
          </mc:Choice>
          <mc:Fallback xmlns="">
            <p:pic>
              <p:nvPicPr>
                <p:cNvPr id="38976" name="Ink 38975">
                  <a:extLst>
                    <a:ext uri="{FF2B5EF4-FFF2-40B4-BE49-F238E27FC236}">
                      <a16:creationId xmlns:a16="http://schemas.microsoft.com/office/drawing/2014/main" id="{FCF6B0F8-D582-A00D-B4C1-D3514D3723C8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9528960" y="643897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38977" name="Ink 38976">
                  <a:extLst>
                    <a:ext uri="{FF2B5EF4-FFF2-40B4-BE49-F238E27FC236}">
                      <a16:creationId xmlns:a16="http://schemas.microsoft.com/office/drawing/2014/main" id="{8507CBA2-74B9-61B5-6241-7683659C0306}"/>
                    </a:ext>
                  </a:extLst>
                </p14:cNvPr>
                <p14:cNvContentPartPr/>
                <p14:nvPr/>
              </p14:nvContentPartPr>
              <p14:xfrm>
                <a:off x="9680520" y="6609977"/>
                <a:ext cx="360" cy="3960"/>
              </p14:xfrm>
            </p:contentPart>
          </mc:Choice>
          <mc:Fallback xmlns="">
            <p:pic>
              <p:nvPicPr>
                <p:cNvPr id="38977" name="Ink 38976">
                  <a:extLst>
                    <a:ext uri="{FF2B5EF4-FFF2-40B4-BE49-F238E27FC236}">
                      <a16:creationId xmlns:a16="http://schemas.microsoft.com/office/drawing/2014/main" id="{8507CBA2-74B9-61B5-6241-7683659C030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9671520" y="6601337"/>
                  <a:ext cx="180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38978" name="Ink 38977">
                  <a:extLst>
                    <a:ext uri="{FF2B5EF4-FFF2-40B4-BE49-F238E27FC236}">
                      <a16:creationId xmlns:a16="http://schemas.microsoft.com/office/drawing/2014/main" id="{596A9CE1-9000-D0B8-0FF2-A86A546892DE}"/>
                    </a:ext>
                  </a:extLst>
                </p14:cNvPr>
                <p14:cNvContentPartPr/>
                <p14:nvPr/>
              </p14:nvContentPartPr>
              <p14:xfrm>
                <a:off x="9699240" y="6415577"/>
                <a:ext cx="208080" cy="136440"/>
              </p14:xfrm>
            </p:contentPart>
          </mc:Choice>
          <mc:Fallback xmlns="">
            <p:pic>
              <p:nvPicPr>
                <p:cNvPr id="38978" name="Ink 38977">
                  <a:extLst>
                    <a:ext uri="{FF2B5EF4-FFF2-40B4-BE49-F238E27FC236}">
                      <a16:creationId xmlns:a16="http://schemas.microsoft.com/office/drawing/2014/main" id="{596A9CE1-9000-D0B8-0FF2-A86A546892DE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9690600" y="6406577"/>
                  <a:ext cx="2257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38979" name="Ink 38978">
                  <a:extLst>
                    <a:ext uri="{FF2B5EF4-FFF2-40B4-BE49-F238E27FC236}">
                      <a16:creationId xmlns:a16="http://schemas.microsoft.com/office/drawing/2014/main" id="{5C52C585-BF8C-4CEF-31EB-A5AF8C7C7F8F}"/>
                    </a:ext>
                  </a:extLst>
                </p14:cNvPr>
                <p14:cNvContentPartPr/>
                <p14:nvPr/>
              </p14:nvContentPartPr>
              <p14:xfrm>
                <a:off x="9883920" y="6343217"/>
                <a:ext cx="169920" cy="249120"/>
              </p14:xfrm>
            </p:contentPart>
          </mc:Choice>
          <mc:Fallback xmlns="">
            <p:pic>
              <p:nvPicPr>
                <p:cNvPr id="38979" name="Ink 38978">
                  <a:extLst>
                    <a:ext uri="{FF2B5EF4-FFF2-40B4-BE49-F238E27FC236}">
                      <a16:creationId xmlns:a16="http://schemas.microsoft.com/office/drawing/2014/main" id="{5C52C585-BF8C-4CEF-31EB-A5AF8C7C7F8F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9875280" y="6334577"/>
                  <a:ext cx="18756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38980" name="Ink 38979">
                  <a:extLst>
                    <a:ext uri="{FF2B5EF4-FFF2-40B4-BE49-F238E27FC236}">
                      <a16:creationId xmlns:a16="http://schemas.microsoft.com/office/drawing/2014/main" id="{04FB66A4-261A-69D8-888E-001DBEAD4EBF}"/>
                    </a:ext>
                  </a:extLst>
                </p14:cNvPr>
                <p14:cNvContentPartPr/>
                <p14:nvPr/>
              </p14:nvContentPartPr>
              <p14:xfrm>
                <a:off x="9912720" y="6431057"/>
                <a:ext cx="185040" cy="24840"/>
              </p14:xfrm>
            </p:contentPart>
          </mc:Choice>
          <mc:Fallback xmlns="">
            <p:pic>
              <p:nvPicPr>
                <p:cNvPr id="38980" name="Ink 38979">
                  <a:extLst>
                    <a:ext uri="{FF2B5EF4-FFF2-40B4-BE49-F238E27FC236}">
                      <a16:creationId xmlns:a16="http://schemas.microsoft.com/office/drawing/2014/main" id="{04FB66A4-261A-69D8-888E-001DBEAD4EBF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904080" y="6422417"/>
                  <a:ext cx="2026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38981" name="Ink 38980">
                  <a:extLst>
                    <a:ext uri="{FF2B5EF4-FFF2-40B4-BE49-F238E27FC236}">
                      <a16:creationId xmlns:a16="http://schemas.microsoft.com/office/drawing/2014/main" id="{29E828F4-CE80-A6F1-93B3-4CD4804F31BC}"/>
                    </a:ext>
                  </a:extLst>
                </p14:cNvPr>
                <p14:cNvContentPartPr/>
                <p14:nvPr/>
              </p14:nvContentPartPr>
              <p14:xfrm>
                <a:off x="10224120" y="6288857"/>
                <a:ext cx="141480" cy="264240"/>
              </p14:xfrm>
            </p:contentPart>
          </mc:Choice>
          <mc:Fallback xmlns="">
            <p:pic>
              <p:nvPicPr>
                <p:cNvPr id="38981" name="Ink 38980">
                  <a:extLst>
                    <a:ext uri="{FF2B5EF4-FFF2-40B4-BE49-F238E27FC236}">
                      <a16:creationId xmlns:a16="http://schemas.microsoft.com/office/drawing/2014/main" id="{29E828F4-CE80-A6F1-93B3-4CD4804F31B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0215480" y="6280217"/>
                  <a:ext cx="15912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005" name="Group 39004">
            <a:extLst>
              <a:ext uri="{FF2B5EF4-FFF2-40B4-BE49-F238E27FC236}">
                <a16:creationId xmlns:a16="http://schemas.microsoft.com/office/drawing/2014/main" id="{FD77598D-2209-3129-126B-FC3A052AF1B5}"/>
              </a:ext>
            </a:extLst>
          </p:cNvPr>
          <p:cNvGrpSpPr/>
          <p:nvPr/>
        </p:nvGrpSpPr>
        <p:grpSpPr>
          <a:xfrm>
            <a:off x="138000" y="2423177"/>
            <a:ext cx="371160" cy="190080"/>
            <a:chOff x="138000" y="2423177"/>
            <a:chExt cx="371160" cy="19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38999" name="Ink 38998">
                  <a:extLst>
                    <a:ext uri="{FF2B5EF4-FFF2-40B4-BE49-F238E27FC236}">
                      <a16:creationId xmlns:a16="http://schemas.microsoft.com/office/drawing/2014/main" id="{DE172562-FB22-E563-F6B2-D7F9DD7294B9}"/>
                    </a:ext>
                  </a:extLst>
                </p14:cNvPr>
                <p14:cNvContentPartPr/>
                <p14:nvPr/>
              </p14:nvContentPartPr>
              <p14:xfrm>
                <a:off x="142320" y="2442257"/>
                <a:ext cx="169200" cy="40680"/>
              </p14:xfrm>
            </p:contentPart>
          </mc:Choice>
          <mc:Fallback xmlns="">
            <p:pic>
              <p:nvPicPr>
                <p:cNvPr id="38999" name="Ink 38998">
                  <a:extLst>
                    <a:ext uri="{FF2B5EF4-FFF2-40B4-BE49-F238E27FC236}">
                      <a16:creationId xmlns:a16="http://schemas.microsoft.com/office/drawing/2014/main" id="{DE172562-FB22-E563-F6B2-D7F9DD7294B9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33320" y="2433617"/>
                  <a:ext cx="18684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39000" name="Ink 38999">
                  <a:extLst>
                    <a:ext uri="{FF2B5EF4-FFF2-40B4-BE49-F238E27FC236}">
                      <a16:creationId xmlns:a16="http://schemas.microsoft.com/office/drawing/2014/main" id="{41B7C14B-5D1B-4068-B8F7-BA01BBE70873}"/>
                    </a:ext>
                  </a:extLst>
                </p14:cNvPr>
                <p14:cNvContentPartPr/>
                <p14:nvPr/>
              </p14:nvContentPartPr>
              <p14:xfrm>
                <a:off x="220440" y="2453057"/>
                <a:ext cx="5760" cy="148680"/>
              </p14:xfrm>
            </p:contentPart>
          </mc:Choice>
          <mc:Fallback xmlns="">
            <p:pic>
              <p:nvPicPr>
                <p:cNvPr id="39000" name="Ink 38999">
                  <a:extLst>
                    <a:ext uri="{FF2B5EF4-FFF2-40B4-BE49-F238E27FC236}">
                      <a16:creationId xmlns:a16="http://schemas.microsoft.com/office/drawing/2014/main" id="{41B7C14B-5D1B-4068-B8F7-BA01BBE70873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211440" y="2444057"/>
                  <a:ext cx="23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39001" name="Ink 39000">
                  <a:extLst>
                    <a:ext uri="{FF2B5EF4-FFF2-40B4-BE49-F238E27FC236}">
                      <a16:creationId xmlns:a16="http://schemas.microsoft.com/office/drawing/2014/main" id="{F630B0F6-FB71-AA79-30AF-3B155D8BFE5D}"/>
                    </a:ext>
                  </a:extLst>
                </p14:cNvPr>
                <p14:cNvContentPartPr/>
                <p14:nvPr/>
              </p14:nvContentPartPr>
              <p14:xfrm>
                <a:off x="138000" y="2570057"/>
                <a:ext cx="165600" cy="29160"/>
              </p14:xfrm>
            </p:contentPart>
          </mc:Choice>
          <mc:Fallback xmlns="">
            <p:pic>
              <p:nvPicPr>
                <p:cNvPr id="39001" name="Ink 39000">
                  <a:extLst>
                    <a:ext uri="{FF2B5EF4-FFF2-40B4-BE49-F238E27FC236}">
                      <a16:creationId xmlns:a16="http://schemas.microsoft.com/office/drawing/2014/main" id="{F630B0F6-FB71-AA79-30AF-3B155D8BFE5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9360" y="2561417"/>
                  <a:ext cx="18324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39002" name="Ink 39001">
                  <a:extLst>
                    <a:ext uri="{FF2B5EF4-FFF2-40B4-BE49-F238E27FC236}">
                      <a16:creationId xmlns:a16="http://schemas.microsoft.com/office/drawing/2014/main" id="{F4FDDA91-95E8-E26B-10A5-501D1F3A1FBA}"/>
                    </a:ext>
                  </a:extLst>
                </p14:cNvPr>
                <p14:cNvContentPartPr/>
                <p14:nvPr/>
              </p14:nvContentPartPr>
              <p14:xfrm>
                <a:off x="338880" y="2497337"/>
                <a:ext cx="9720" cy="98640"/>
              </p14:xfrm>
            </p:contentPart>
          </mc:Choice>
          <mc:Fallback xmlns="">
            <p:pic>
              <p:nvPicPr>
                <p:cNvPr id="39002" name="Ink 39001">
                  <a:extLst>
                    <a:ext uri="{FF2B5EF4-FFF2-40B4-BE49-F238E27FC236}">
                      <a16:creationId xmlns:a16="http://schemas.microsoft.com/office/drawing/2014/main" id="{F4FDDA91-95E8-E26B-10A5-501D1F3A1FBA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29880" y="2488337"/>
                  <a:ext cx="2736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39003" name="Ink 39002">
                  <a:extLst>
                    <a:ext uri="{FF2B5EF4-FFF2-40B4-BE49-F238E27FC236}">
                      <a16:creationId xmlns:a16="http://schemas.microsoft.com/office/drawing/2014/main" id="{0BF79A71-2740-5D76-3E16-B92972600288}"/>
                    </a:ext>
                  </a:extLst>
                </p14:cNvPr>
                <p14:cNvContentPartPr/>
                <p14:nvPr/>
              </p14:nvContentPartPr>
              <p14:xfrm>
                <a:off x="318000" y="2423177"/>
                <a:ext cx="191160" cy="190080"/>
              </p14:xfrm>
            </p:contentPart>
          </mc:Choice>
          <mc:Fallback xmlns="">
            <p:pic>
              <p:nvPicPr>
                <p:cNvPr id="39003" name="Ink 39002">
                  <a:extLst>
                    <a:ext uri="{FF2B5EF4-FFF2-40B4-BE49-F238E27FC236}">
                      <a16:creationId xmlns:a16="http://schemas.microsoft.com/office/drawing/2014/main" id="{0BF79A71-2740-5D76-3E16-B92972600288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309000" y="2414537"/>
                  <a:ext cx="20880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39004" name="Ink 39003">
                  <a:extLst>
                    <a:ext uri="{FF2B5EF4-FFF2-40B4-BE49-F238E27FC236}">
                      <a16:creationId xmlns:a16="http://schemas.microsoft.com/office/drawing/2014/main" id="{92300D9E-E096-7123-5F4D-35EBBCE272D1}"/>
                    </a:ext>
                  </a:extLst>
                </p14:cNvPr>
                <p14:cNvContentPartPr/>
                <p14:nvPr/>
              </p14:nvContentPartPr>
              <p14:xfrm>
                <a:off x="341400" y="2477177"/>
                <a:ext cx="5040" cy="97200"/>
              </p14:xfrm>
            </p:contentPart>
          </mc:Choice>
          <mc:Fallback xmlns="">
            <p:pic>
              <p:nvPicPr>
                <p:cNvPr id="39004" name="Ink 39003">
                  <a:extLst>
                    <a:ext uri="{FF2B5EF4-FFF2-40B4-BE49-F238E27FC236}">
                      <a16:creationId xmlns:a16="http://schemas.microsoft.com/office/drawing/2014/main" id="{92300D9E-E096-7123-5F4D-35EBBCE272D1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332400" y="2468177"/>
                  <a:ext cx="22680" cy="114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560" y="1883751"/>
            <a:ext cx="8107086" cy="4683781"/>
          </a:xfr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2B32D0AA-8F39-614C-9429-26853B0FE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14:cNvPr>
              <p14:cNvContentPartPr/>
              <p14:nvPr/>
            </p14:nvContentPartPr>
            <p14:xfrm>
              <a:off x="3011325" y="3714957"/>
              <a:ext cx="2133360" cy="5104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896D0DCA-56B9-B04E-9F21-C6CE1E4A3510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002685" y="3706317"/>
                <a:ext cx="2151000" cy="52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14:cNvPr>
              <p14:cNvContentPartPr/>
              <p14:nvPr/>
            </p14:nvContentPartPr>
            <p14:xfrm>
              <a:off x="3308325" y="5012565"/>
              <a:ext cx="685080" cy="53496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BAC170F7-D867-2841-AB39-A59D6883E6ED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299685" y="5003925"/>
                <a:ext cx="702720" cy="552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other example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18683" y="5211599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78846" y="5211599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871" y="4236875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5609" y="4236875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4671" y="3346287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9722" y="3346287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0884" y="3914612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5547" y="4886161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1547" y="5854537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997" y="5854536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833" y="5875175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008" y="58577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5709" y="3932075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4296" y="391461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0709" y="4919500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8658" y="4919499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0333" y="3346286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7096" y="3346286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634" y="428449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022" y="431942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609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1884" y="529097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412359"/>
              </p:ext>
            </p:extLst>
          </p:nvPr>
        </p:nvGraphicFramePr>
        <p:xfrm>
          <a:off x="5977671" y="2265200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671" y="2265200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785" y="19286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15708" y="3251036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6459" y="3022437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5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General Structure of Hunt’s Algorithm</a:t>
            </a:r>
            <a:endParaRPr lang="en-US" dirty="0">
              <a:cs typeface="+mj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2B922E1-0237-2140-8278-763BE4C1B330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851817"/>
            <a:ext cx="5444067" cy="518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0"/>
              <a:buChar char="l"/>
              <a:defRPr/>
            </a:pPr>
            <a:r>
              <a:rPr lang="en-US" sz="2000" dirty="0"/>
              <a:t>Let D</a:t>
            </a:r>
            <a:r>
              <a:rPr lang="en-US" sz="2000" baseline="-25000" dirty="0"/>
              <a:t>t</a:t>
            </a:r>
            <a:r>
              <a:rPr lang="en-US" sz="2000" dirty="0"/>
              <a:t> be the set of training records that reach a node t</a:t>
            </a:r>
          </a:p>
          <a:p>
            <a:pPr lvl="4">
              <a:defRPr/>
            </a:pPr>
            <a:endParaRPr lang="en-US" sz="1600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 dirty="0"/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If D</a:t>
            </a:r>
            <a:r>
              <a:rPr lang="en-US" sz="2000" baseline="-25000" dirty="0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8" name="Oval 11">
            <a:extLst>
              <a:ext uri="{FF2B5EF4-FFF2-40B4-BE49-F238E27FC236}">
                <a16:creationId xmlns:a16="http://schemas.microsoft.com/office/drawing/2014/main" id="{E2F1AFE9-091A-E74F-848F-60076A22B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175" y="5509417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" name="Line 12">
            <a:extLst>
              <a:ext uri="{FF2B5EF4-FFF2-40B4-BE49-F238E27FC236}">
                <a16:creationId xmlns:a16="http://schemas.microsoft.com/office/drawing/2014/main" id="{F5CEC7D9-06E9-C743-9657-CAF613925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19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3">
            <a:extLst>
              <a:ext uri="{FF2B5EF4-FFF2-40B4-BE49-F238E27FC236}">
                <a16:creationId xmlns:a16="http://schemas.microsoft.com/office/drawing/2014/main" id="{76272B44-CDAC-754A-BE7A-3BDA0BEA4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4975" y="6271417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14">
            <a:extLst>
              <a:ext uri="{FF2B5EF4-FFF2-40B4-BE49-F238E27FC236}">
                <a16:creationId xmlns:a16="http://schemas.microsoft.com/office/drawing/2014/main" id="{B332A8AE-0B05-5441-917F-901CFF3E7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67375" y="6271417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2866F826-247A-5549-9FF4-8220E0D111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14975" y="5128417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6">
            <a:extLst>
              <a:ext uri="{FF2B5EF4-FFF2-40B4-BE49-F238E27FC236}">
                <a16:creationId xmlns:a16="http://schemas.microsoft.com/office/drawing/2014/main" id="{F398C6E0-D6E5-474F-9548-C0988470A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3575" y="4976018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14" name="Text Box 17">
            <a:extLst>
              <a:ext uri="{FF2B5EF4-FFF2-40B4-BE49-F238E27FC236}">
                <a16:creationId xmlns:a16="http://schemas.microsoft.com/office/drawing/2014/main" id="{38C66219-DB06-2F4E-85DF-C5C8E5A97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2575" y="5661817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15" name="Object 21">
            <a:extLst>
              <a:ext uri="{FF2B5EF4-FFF2-40B4-BE49-F238E27FC236}">
                <a16:creationId xmlns:a16="http://schemas.microsoft.com/office/drawing/2014/main" id="{E592FD08-8532-034C-8844-96486A8EF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32947"/>
              </p:ext>
            </p:extLst>
          </p:nvPr>
        </p:nvGraphicFramePr>
        <p:xfrm>
          <a:off x="6967175" y="1851818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21514" name="Object 21">
                        <a:extLst>
                          <a:ext uri="{FF2B5EF4-FFF2-40B4-BE49-F238E27FC236}">
                            <a16:creationId xmlns:a16="http://schemas.microsoft.com/office/drawing/2014/main" id="{0541B6A4-7546-427F-A972-49B708EEFDC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175" y="1851818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405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999201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200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sz="2200" dirty="0"/>
          </a:p>
          <a:p>
            <a:pPr>
              <a:buFont typeface="Monotype Sorts" charset="0"/>
              <a:buChar char="l"/>
              <a:defRPr/>
            </a:pPr>
            <a:r>
              <a:rPr lang="en-US" sz="2200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 dirty="0"/>
              <a:t>Early termin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549</TotalTime>
  <Words>1093</Words>
  <Application>Microsoft Macintosh PowerPoint</Application>
  <PresentationFormat>Widescreen</PresentationFormat>
  <Paragraphs>181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6" baseType="lpstr">
      <vt:lpstr>Arial</vt:lpstr>
      <vt:lpstr>Calibri</vt:lpstr>
      <vt:lpstr>Cambria Math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Supervised learning process: two steps</vt:lpstr>
      <vt:lpstr>A decision tree from the loan data</vt:lpstr>
      <vt:lpstr>A decision tree from the loan data</vt:lpstr>
      <vt:lpstr>Use the decision tree</vt:lpstr>
      <vt:lpstr>Another example</vt:lpstr>
      <vt:lpstr>Decision Tree Induction</vt:lpstr>
      <vt:lpstr>General Structure of 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Gini Index</vt:lpstr>
      <vt:lpstr>Example of Gini Index</vt:lpstr>
      <vt:lpstr>Finding the Best Split</vt:lpstr>
      <vt:lpstr>Measure of Impurity: GINI</vt:lpstr>
      <vt:lpstr>Measure of Impurity: GIN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42</cp:revision>
  <dcterms:created xsi:type="dcterms:W3CDTF">2021-02-09T23:47:41Z</dcterms:created>
  <dcterms:modified xsi:type="dcterms:W3CDTF">2022-10-10T21:30:34Z</dcterms:modified>
</cp:coreProperties>
</file>